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06" r:id="rId1"/>
  </p:sldMasterIdLst>
  <p:notesMasterIdLst>
    <p:notesMasterId r:id="rId11"/>
  </p:notesMasterIdLst>
  <p:handoutMasterIdLst>
    <p:handoutMasterId r:id="rId12"/>
  </p:handoutMasterIdLst>
  <p:sldIdLst>
    <p:sldId id="256" r:id="rId2"/>
    <p:sldId id="267" r:id="rId3"/>
    <p:sldId id="287" r:id="rId4"/>
    <p:sldId id="279" r:id="rId5"/>
    <p:sldId id="274" r:id="rId6"/>
    <p:sldId id="281" r:id="rId7"/>
    <p:sldId id="282" r:id="rId8"/>
    <p:sldId id="283" r:id="rId9"/>
    <p:sldId id="261" r:id="rId10"/>
  </p:sldIdLst>
  <p:sldSz cx="9144000" cy="6858000" type="screen4x3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4786" autoAdjust="0"/>
    <p:restoredTop sz="94629" autoAdjust="0"/>
  </p:normalViewPr>
  <p:slideViewPr>
    <p:cSldViewPr snapToGrid="0" snapToObjects="1">
      <p:cViewPr varScale="1">
        <p:scale>
          <a:sx n="106" d="100"/>
          <a:sy n="106" d="100"/>
        </p:scale>
        <p:origin x="66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003C05F-3DA2-4160-A185-20732B5DA83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6A4B9BC-D1E0-4E9B-B1AA-FB1DC6B9D388}">
      <dgm:prSet phldrT="[Text]"/>
      <dgm:spPr>
        <a:solidFill>
          <a:schemeClr val="accent2"/>
        </a:solidFill>
      </dgm:spPr>
      <dgm:t>
        <a:bodyPr/>
        <a:lstStyle/>
        <a:p>
          <a:r>
            <a:rPr lang="en-US" dirty="0" smtClean="0"/>
            <a:t>K-12 students </a:t>
          </a:r>
          <a:endParaRPr lang="en-US" dirty="0"/>
        </a:p>
      </dgm:t>
    </dgm:pt>
    <dgm:pt modelId="{12A41281-A4E3-452D-96EF-CF5DCC586EC1}" type="parTrans" cxnId="{8CFE1680-15BF-4FD9-84A2-9B149AA999BD}">
      <dgm:prSet/>
      <dgm:spPr/>
      <dgm:t>
        <a:bodyPr/>
        <a:lstStyle/>
        <a:p>
          <a:endParaRPr lang="en-US"/>
        </a:p>
      </dgm:t>
    </dgm:pt>
    <dgm:pt modelId="{02DE760F-4C2F-4DF0-9173-BB5BB051BC5A}" type="sibTrans" cxnId="{8CFE1680-15BF-4FD9-84A2-9B149AA999BD}">
      <dgm:prSet/>
      <dgm:spPr/>
      <dgm:t>
        <a:bodyPr/>
        <a:lstStyle/>
        <a:p>
          <a:endParaRPr lang="en-US"/>
        </a:p>
      </dgm:t>
    </dgm:pt>
    <dgm:pt modelId="{3C587ED8-EA82-4B3D-BC6D-B54E71F6972E}">
      <dgm:prSet phldrT="[Text]"/>
      <dgm:spPr>
        <a:solidFill>
          <a:schemeClr val="accent5"/>
        </a:solidFill>
      </dgm:spPr>
      <dgm:t>
        <a:bodyPr/>
        <a:lstStyle/>
        <a:p>
          <a:r>
            <a:rPr lang="en-US" dirty="0" smtClean="0"/>
            <a:t>Baccalaureate students</a:t>
          </a:r>
          <a:endParaRPr lang="en-US" dirty="0"/>
        </a:p>
      </dgm:t>
    </dgm:pt>
    <dgm:pt modelId="{0F2BB0A1-DCE5-4F8D-ACE6-0636EF7D1143}" type="parTrans" cxnId="{20E65A8E-CB23-4ABF-B1C4-3959F8836F39}">
      <dgm:prSet/>
      <dgm:spPr/>
      <dgm:t>
        <a:bodyPr/>
        <a:lstStyle/>
        <a:p>
          <a:endParaRPr lang="en-US"/>
        </a:p>
      </dgm:t>
    </dgm:pt>
    <dgm:pt modelId="{935A004D-C0C4-4D61-BCA2-9379D504FCE1}" type="sibTrans" cxnId="{20E65A8E-CB23-4ABF-B1C4-3959F8836F39}">
      <dgm:prSet/>
      <dgm:spPr/>
      <dgm:t>
        <a:bodyPr/>
        <a:lstStyle/>
        <a:p>
          <a:endParaRPr lang="en-US"/>
        </a:p>
      </dgm:t>
    </dgm:pt>
    <dgm:pt modelId="{7D3A52CB-E3E8-4559-9AE4-206062723F97}">
      <dgm:prSet phldrT="[Text]"/>
      <dgm:spPr>
        <a:solidFill>
          <a:schemeClr val="accent6"/>
        </a:solidFill>
      </dgm:spPr>
      <dgm:t>
        <a:bodyPr/>
        <a:lstStyle/>
        <a:p>
          <a:r>
            <a:rPr lang="en-US" dirty="0" smtClean="0"/>
            <a:t>Apprenticeships</a:t>
          </a:r>
          <a:endParaRPr lang="en-US" dirty="0"/>
        </a:p>
      </dgm:t>
    </dgm:pt>
    <dgm:pt modelId="{65306DAF-2E2B-4391-AE1C-A61A52EE85B7}" type="parTrans" cxnId="{49554040-2D89-46B8-8885-0DD473E429A8}">
      <dgm:prSet/>
      <dgm:spPr/>
      <dgm:t>
        <a:bodyPr/>
        <a:lstStyle/>
        <a:p>
          <a:endParaRPr lang="en-US"/>
        </a:p>
      </dgm:t>
    </dgm:pt>
    <dgm:pt modelId="{0C4FA0B6-508C-4D7D-924B-2D6ADB5E1187}" type="sibTrans" cxnId="{49554040-2D89-46B8-8885-0DD473E429A8}">
      <dgm:prSet/>
      <dgm:spPr/>
      <dgm:t>
        <a:bodyPr/>
        <a:lstStyle/>
        <a:p>
          <a:endParaRPr lang="en-US"/>
        </a:p>
      </dgm:t>
    </dgm:pt>
    <dgm:pt modelId="{54E520D1-7669-44F4-8E2E-54D1735D92A0}">
      <dgm:prSet phldrT="[Text]"/>
      <dgm:spPr>
        <a:solidFill>
          <a:schemeClr val="tx2"/>
        </a:solidFill>
      </dgm:spPr>
      <dgm:t>
        <a:bodyPr/>
        <a:lstStyle/>
        <a:p>
          <a:r>
            <a:rPr lang="en-US" dirty="0" smtClean="0"/>
            <a:t>UI wages</a:t>
          </a:r>
          <a:endParaRPr lang="en-US" dirty="0"/>
        </a:p>
      </dgm:t>
    </dgm:pt>
    <dgm:pt modelId="{5F976A3A-CE14-4285-AC09-D717E8200F7C}" type="parTrans" cxnId="{F4D7F5EB-5269-4A6C-9102-F6CF728B67F8}">
      <dgm:prSet/>
      <dgm:spPr/>
      <dgm:t>
        <a:bodyPr/>
        <a:lstStyle/>
        <a:p>
          <a:endParaRPr lang="en-US"/>
        </a:p>
      </dgm:t>
    </dgm:pt>
    <dgm:pt modelId="{7AA0850F-D356-470D-B55D-F830A2E9AB20}" type="sibTrans" cxnId="{F4D7F5EB-5269-4A6C-9102-F6CF728B67F8}">
      <dgm:prSet/>
      <dgm:spPr/>
      <dgm:t>
        <a:bodyPr/>
        <a:lstStyle/>
        <a:p>
          <a:endParaRPr lang="en-US"/>
        </a:p>
      </dgm:t>
    </dgm:pt>
    <dgm:pt modelId="{19C6561E-548F-4766-A361-21CCCC00463D}">
      <dgm:prSet phldrT="[Text]"/>
      <dgm:spPr>
        <a:solidFill>
          <a:schemeClr val="accent4"/>
        </a:solidFill>
      </dgm:spPr>
      <dgm:t>
        <a:bodyPr/>
        <a:lstStyle/>
        <a:p>
          <a:r>
            <a:rPr lang="en-US" dirty="0" smtClean="0"/>
            <a:t>CTC students	</a:t>
          </a:r>
          <a:endParaRPr lang="en-US" dirty="0"/>
        </a:p>
      </dgm:t>
    </dgm:pt>
    <dgm:pt modelId="{5E4A0F5D-DDC7-4390-AE8A-4E85E6CB0ADA}" type="sibTrans" cxnId="{E0F4F78E-7138-45E0-96D5-23B136A88A13}">
      <dgm:prSet/>
      <dgm:spPr/>
      <dgm:t>
        <a:bodyPr/>
        <a:lstStyle/>
        <a:p>
          <a:endParaRPr lang="en-US"/>
        </a:p>
      </dgm:t>
    </dgm:pt>
    <dgm:pt modelId="{01C80776-4BA2-46E9-BE5C-31743FDFA57B}" type="parTrans" cxnId="{E0F4F78E-7138-45E0-96D5-23B136A88A13}">
      <dgm:prSet/>
      <dgm:spPr/>
      <dgm:t>
        <a:bodyPr/>
        <a:lstStyle/>
        <a:p>
          <a:endParaRPr lang="en-US"/>
        </a:p>
      </dgm:t>
    </dgm:pt>
    <dgm:pt modelId="{F60088AA-DE14-4760-96C7-265EC4B9CFC8}">
      <dgm:prSet phldrT="[Text]"/>
      <dgm:spPr>
        <a:solidFill>
          <a:schemeClr val="accent3"/>
        </a:solidFill>
      </dgm:spPr>
      <dgm:t>
        <a:bodyPr/>
        <a:lstStyle/>
        <a:p>
          <a:r>
            <a:rPr lang="en-US" dirty="0" smtClean="0"/>
            <a:t>K-12 teachers </a:t>
          </a:r>
          <a:endParaRPr lang="en-US" dirty="0"/>
        </a:p>
      </dgm:t>
    </dgm:pt>
    <dgm:pt modelId="{3A9A3E22-5286-46A5-94AF-7C9D18A65C54}" type="sibTrans" cxnId="{2101BFA2-F4E6-45E6-96A3-508A01FA03D6}">
      <dgm:prSet/>
      <dgm:spPr/>
      <dgm:t>
        <a:bodyPr/>
        <a:lstStyle/>
        <a:p>
          <a:endParaRPr lang="en-US"/>
        </a:p>
      </dgm:t>
    </dgm:pt>
    <dgm:pt modelId="{A68AD52F-4555-410F-9BE0-6E6E6089753A}" type="parTrans" cxnId="{2101BFA2-F4E6-45E6-96A3-508A01FA03D6}">
      <dgm:prSet/>
      <dgm:spPr/>
      <dgm:t>
        <a:bodyPr/>
        <a:lstStyle/>
        <a:p>
          <a:endParaRPr lang="en-US"/>
        </a:p>
      </dgm:t>
    </dgm:pt>
    <dgm:pt modelId="{9C3F983B-F8BD-4F2E-8EAC-DD22D7DA8B97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ECEAP kids</a:t>
          </a:r>
          <a:endParaRPr lang="en-US" dirty="0"/>
        </a:p>
      </dgm:t>
    </dgm:pt>
    <dgm:pt modelId="{944090CF-8E2A-4DAC-842E-C886BDD802DB}" type="sibTrans" cxnId="{A007FC9C-27AB-445E-BEAB-6C5900C736F5}">
      <dgm:prSet/>
      <dgm:spPr/>
      <dgm:t>
        <a:bodyPr/>
        <a:lstStyle/>
        <a:p>
          <a:endParaRPr lang="en-US"/>
        </a:p>
      </dgm:t>
    </dgm:pt>
    <dgm:pt modelId="{AF51D934-3695-43BB-A062-2DB4AD58A454}" type="parTrans" cxnId="{A007FC9C-27AB-445E-BEAB-6C5900C736F5}">
      <dgm:prSet/>
      <dgm:spPr/>
      <dgm:t>
        <a:bodyPr/>
        <a:lstStyle/>
        <a:p>
          <a:endParaRPr lang="en-US"/>
        </a:p>
      </dgm:t>
    </dgm:pt>
    <dgm:pt modelId="{6F310940-6620-40E4-84D7-26091D99DD3D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PEDS Financial</a:t>
          </a:r>
          <a:endParaRPr lang="en-US" dirty="0"/>
        </a:p>
      </dgm:t>
    </dgm:pt>
    <dgm:pt modelId="{EEDA26B0-81B2-4C31-95D0-FB174A391F1F}" type="parTrans" cxnId="{B56233A8-7C5E-43C3-BC00-17EF8516A05C}">
      <dgm:prSet/>
      <dgm:spPr/>
      <dgm:t>
        <a:bodyPr/>
        <a:lstStyle/>
        <a:p>
          <a:endParaRPr lang="en-US"/>
        </a:p>
      </dgm:t>
    </dgm:pt>
    <dgm:pt modelId="{4BDEEFC7-A235-4D25-BCEF-18762CABD651}" type="sibTrans" cxnId="{B56233A8-7C5E-43C3-BC00-17EF8516A05C}">
      <dgm:prSet/>
      <dgm:spPr/>
      <dgm:t>
        <a:bodyPr/>
        <a:lstStyle/>
        <a:p>
          <a:endParaRPr lang="en-US"/>
        </a:p>
      </dgm:t>
    </dgm:pt>
    <dgm:pt modelId="{BBD792C0-838C-4C79-8C73-F3FBBF9A6CDC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ESIT kids</a:t>
          </a:r>
          <a:endParaRPr lang="en-US" dirty="0"/>
        </a:p>
      </dgm:t>
    </dgm:pt>
    <dgm:pt modelId="{F888BBA2-AE2A-4F7B-85A7-3D9FFD75F3F2}" type="parTrans" cxnId="{68241D27-FAC5-45CF-B815-86C72C6C63AF}">
      <dgm:prSet/>
      <dgm:spPr/>
      <dgm:t>
        <a:bodyPr/>
        <a:lstStyle/>
        <a:p>
          <a:endParaRPr lang="en-US"/>
        </a:p>
      </dgm:t>
    </dgm:pt>
    <dgm:pt modelId="{2EB03029-7E40-4C42-A5BE-8E49C06A3A47}" type="sibTrans" cxnId="{68241D27-FAC5-45CF-B815-86C72C6C63AF}">
      <dgm:prSet/>
      <dgm:spPr/>
      <dgm:t>
        <a:bodyPr/>
        <a:lstStyle/>
        <a:p>
          <a:endParaRPr lang="en-US"/>
        </a:p>
      </dgm:t>
    </dgm:pt>
    <dgm:pt modelId="{B4B3DB0D-5AEA-4D8A-85EB-7515AB8CF1AC}">
      <dgm:prSet phldrT="[Text]"/>
      <dgm:spPr>
        <a:solidFill>
          <a:schemeClr val="tx2"/>
        </a:solidFill>
      </dgm:spPr>
      <dgm:t>
        <a:bodyPr/>
        <a:lstStyle/>
        <a:p>
          <a:r>
            <a:rPr lang="en-US" dirty="0" smtClean="0"/>
            <a:t>UI claimants</a:t>
          </a:r>
          <a:endParaRPr lang="en-US" dirty="0"/>
        </a:p>
      </dgm:t>
    </dgm:pt>
    <dgm:pt modelId="{6125622A-075E-4C5E-A2C5-74E8670747D3}" type="parTrans" cxnId="{D5E357E6-2873-4CC2-8ED0-07225BEDAAEC}">
      <dgm:prSet/>
      <dgm:spPr/>
      <dgm:t>
        <a:bodyPr/>
        <a:lstStyle/>
        <a:p>
          <a:endParaRPr lang="en-US"/>
        </a:p>
      </dgm:t>
    </dgm:pt>
    <dgm:pt modelId="{2865F1AC-0A33-436B-A0F2-7C414AE9C7C3}" type="sibTrans" cxnId="{D5E357E6-2873-4CC2-8ED0-07225BEDAAEC}">
      <dgm:prSet/>
      <dgm:spPr/>
      <dgm:t>
        <a:bodyPr/>
        <a:lstStyle/>
        <a:p>
          <a:endParaRPr lang="en-US"/>
        </a:p>
      </dgm:t>
    </dgm:pt>
    <dgm:pt modelId="{645D452C-97D1-4F20-B542-3BF8FFEA4498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Offenders</a:t>
          </a:r>
          <a:endParaRPr lang="en-US" dirty="0"/>
        </a:p>
      </dgm:t>
    </dgm:pt>
    <dgm:pt modelId="{B3FB9AB1-0D36-43A0-A632-47B4873BB16E}" type="parTrans" cxnId="{EA7A3C50-D4C5-4AA5-B8E5-00B8BAE07E66}">
      <dgm:prSet/>
      <dgm:spPr/>
      <dgm:t>
        <a:bodyPr/>
        <a:lstStyle/>
        <a:p>
          <a:endParaRPr lang="en-US"/>
        </a:p>
      </dgm:t>
    </dgm:pt>
    <dgm:pt modelId="{D79559EB-EFE9-48AB-9555-A1815114536B}" type="sibTrans" cxnId="{EA7A3C50-D4C5-4AA5-B8E5-00B8BAE07E66}">
      <dgm:prSet/>
      <dgm:spPr/>
      <dgm:t>
        <a:bodyPr/>
        <a:lstStyle/>
        <a:p>
          <a:endParaRPr lang="en-US"/>
        </a:p>
      </dgm:t>
    </dgm:pt>
    <dgm:pt modelId="{76B4DF41-F409-4B32-BE93-B98A31DB7A94}" type="pres">
      <dgm:prSet presAssocID="{A003C05F-3DA2-4160-A185-20732B5DA83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D30D764-5A6E-4A5C-A5E2-35105E79538D}" type="pres">
      <dgm:prSet presAssocID="{BBD792C0-838C-4C79-8C73-F3FBBF9A6CDC}" presName="parentLin" presStyleCnt="0"/>
      <dgm:spPr/>
    </dgm:pt>
    <dgm:pt modelId="{2DC436B5-E1AE-464B-A6FF-C1C68AD1244D}" type="pres">
      <dgm:prSet presAssocID="{BBD792C0-838C-4C79-8C73-F3FBBF9A6CDC}" presName="parentLeftMargin" presStyleLbl="node1" presStyleIdx="0" presStyleCnt="11"/>
      <dgm:spPr/>
      <dgm:t>
        <a:bodyPr/>
        <a:lstStyle/>
        <a:p>
          <a:endParaRPr lang="en-US"/>
        </a:p>
      </dgm:t>
    </dgm:pt>
    <dgm:pt modelId="{9D63D1C8-5A5B-403D-AB5B-1E6E6ABFFC28}" type="pres">
      <dgm:prSet presAssocID="{BBD792C0-838C-4C79-8C73-F3FBBF9A6CDC}" presName="parentText" presStyleLbl="node1" presStyleIdx="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300B25-9BF7-4790-B55C-6EE7A7BE6EC1}" type="pres">
      <dgm:prSet presAssocID="{BBD792C0-838C-4C79-8C73-F3FBBF9A6CDC}" presName="negativeSpace" presStyleCnt="0"/>
      <dgm:spPr/>
    </dgm:pt>
    <dgm:pt modelId="{D36CA297-7E20-4699-86D0-F968F5597AFD}" type="pres">
      <dgm:prSet presAssocID="{BBD792C0-838C-4C79-8C73-F3FBBF9A6CDC}" presName="childText" presStyleLbl="conFgAcc1" presStyleIdx="0" presStyleCnt="11" custScaleX="71681">
        <dgm:presLayoutVars>
          <dgm:bulletEnabled val="1"/>
        </dgm:presLayoutVars>
      </dgm:prSet>
      <dgm:spPr/>
    </dgm:pt>
    <dgm:pt modelId="{FA730440-A562-432B-91F5-ABCFB110E6AE}" type="pres">
      <dgm:prSet presAssocID="{2EB03029-7E40-4C42-A5BE-8E49C06A3A47}" presName="spaceBetweenRectangles" presStyleCnt="0"/>
      <dgm:spPr/>
    </dgm:pt>
    <dgm:pt modelId="{CDCE347B-4D1A-418D-A18E-0FEB9D7CB4C3}" type="pres">
      <dgm:prSet presAssocID="{9C3F983B-F8BD-4F2E-8EAC-DD22D7DA8B97}" presName="parentLin" presStyleCnt="0"/>
      <dgm:spPr/>
    </dgm:pt>
    <dgm:pt modelId="{A26D442A-C828-4493-AAF2-D621C53225A9}" type="pres">
      <dgm:prSet presAssocID="{9C3F983B-F8BD-4F2E-8EAC-DD22D7DA8B97}" presName="parentLeftMargin" presStyleLbl="node1" presStyleIdx="0" presStyleCnt="11"/>
      <dgm:spPr/>
      <dgm:t>
        <a:bodyPr/>
        <a:lstStyle/>
        <a:p>
          <a:endParaRPr lang="en-US"/>
        </a:p>
      </dgm:t>
    </dgm:pt>
    <dgm:pt modelId="{51A7207C-0EE3-4CA7-8C7B-7A9C2F9E67E7}" type="pres">
      <dgm:prSet presAssocID="{9C3F983B-F8BD-4F2E-8EAC-DD22D7DA8B97}" presName="parentText" presStyleLbl="node1" presStyleIdx="1" presStyleCnt="11" custScaleX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AF6CA-935A-4074-8ECC-E44A1B63C3A9}" type="pres">
      <dgm:prSet presAssocID="{9C3F983B-F8BD-4F2E-8EAC-DD22D7DA8B97}" presName="negativeSpace" presStyleCnt="0"/>
      <dgm:spPr/>
    </dgm:pt>
    <dgm:pt modelId="{2414A7B0-0BD8-4C80-8570-62BB9A9B5912}" type="pres">
      <dgm:prSet presAssocID="{9C3F983B-F8BD-4F2E-8EAC-DD22D7DA8B97}" presName="childText" presStyleLbl="conFgAcc1" presStyleIdx="1" presStyleCnt="11" custScaleX="72222">
        <dgm:presLayoutVars>
          <dgm:bulletEnabled val="1"/>
        </dgm:presLayoutVars>
      </dgm:prSet>
      <dgm:spPr/>
    </dgm:pt>
    <dgm:pt modelId="{7D6CD642-5C88-4BA2-A61F-E0CC275EFE89}" type="pres">
      <dgm:prSet presAssocID="{944090CF-8E2A-4DAC-842E-C886BDD802DB}" presName="spaceBetweenRectangles" presStyleCnt="0"/>
      <dgm:spPr/>
    </dgm:pt>
    <dgm:pt modelId="{F1719F89-E380-4035-8911-DFC42689F852}" type="pres">
      <dgm:prSet presAssocID="{76A4B9BC-D1E0-4E9B-B1AA-FB1DC6B9D388}" presName="parentLin" presStyleCnt="0"/>
      <dgm:spPr/>
    </dgm:pt>
    <dgm:pt modelId="{C275955C-1C27-41BD-A7EB-C1653712C114}" type="pres">
      <dgm:prSet presAssocID="{76A4B9BC-D1E0-4E9B-B1AA-FB1DC6B9D388}" presName="parentLeftMargin" presStyleLbl="node1" presStyleIdx="1" presStyleCnt="11"/>
      <dgm:spPr/>
      <dgm:t>
        <a:bodyPr/>
        <a:lstStyle/>
        <a:p>
          <a:endParaRPr lang="en-US"/>
        </a:p>
      </dgm:t>
    </dgm:pt>
    <dgm:pt modelId="{1F3F9CAD-520B-4023-93F6-898943B579A7}" type="pres">
      <dgm:prSet presAssocID="{76A4B9BC-D1E0-4E9B-B1AA-FB1DC6B9D388}" presName="parentText" presStyleLbl="node1" presStyleIdx="2" presStyleCnt="11" custScaleX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A61CC5-3364-4239-B5D0-40466E8165BF}" type="pres">
      <dgm:prSet presAssocID="{76A4B9BC-D1E0-4E9B-B1AA-FB1DC6B9D388}" presName="negativeSpace" presStyleCnt="0"/>
      <dgm:spPr/>
    </dgm:pt>
    <dgm:pt modelId="{390D7F10-FEA9-4391-B6F2-3BF9CB10F524}" type="pres">
      <dgm:prSet presAssocID="{76A4B9BC-D1E0-4E9B-B1AA-FB1DC6B9D388}" presName="childText" presStyleLbl="conFgAcc1" presStyleIdx="2" presStyleCnt="11" custScaleX="72222">
        <dgm:presLayoutVars>
          <dgm:bulletEnabled val="1"/>
        </dgm:presLayoutVars>
      </dgm:prSet>
      <dgm:spPr/>
    </dgm:pt>
    <dgm:pt modelId="{A11126D7-27C4-4398-91B4-D417ECE39953}" type="pres">
      <dgm:prSet presAssocID="{02DE760F-4C2F-4DF0-9173-BB5BB051BC5A}" presName="spaceBetweenRectangles" presStyleCnt="0"/>
      <dgm:spPr/>
    </dgm:pt>
    <dgm:pt modelId="{5232462F-4BDE-42B7-9A2B-F2BC388E8C63}" type="pres">
      <dgm:prSet presAssocID="{F60088AA-DE14-4760-96C7-265EC4B9CFC8}" presName="parentLin" presStyleCnt="0"/>
      <dgm:spPr/>
    </dgm:pt>
    <dgm:pt modelId="{5C85B34C-31A2-408F-B2F0-377D402A4292}" type="pres">
      <dgm:prSet presAssocID="{F60088AA-DE14-4760-96C7-265EC4B9CFC8}" presName="parentLeftMargin" presStyleLbl="node1" presStyleIdx="2" presStyleCnt="11"/>
      <dgm:spPr/>
      <dgm:t>
        <a:bodyPr/>
        <a:lstStyle/>
        <a:p>
          <a:endParaRPr lang="en-US"/>
        </a:p>
      </dgm:t>
    </dgm:pt>
    <dgm:pt modelId="{15EA2F24-6BEC-411F-87B6-66D3907947C3}" type="pres">
      <dgm:prSet presAssocID="{F60088AA-DE14-4760-96C7-265EC4B9CFC8}" presName="parentText" presStyleLbl="node1" presStyleIdx="3" presStyleCnt="11" custScaleX="100000" custLinFactNeighborX="25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ED5C15-CE75-41D2-AE96-79B9567F2309}" type="pres">
      <dgm:prSet presAssocID="{F60088AA-DE14-4760-96C7-265EC4B9CFC8}" presName="negativeSpace" presStyleCnt="0"/>
      <dgm:spPr/>
    </dgm:pt>
    <dgm:pt modelId="{21D567FA-5FF0-4663-92AF-00094E3681CB}" type="pres">
      <dgm:prSet presAssocID="{F60088AA-DE14-4760-96C7-265EC4B9CFC8}" presName="childText" presStyleLbl="conFgAcc1" presStyleIdx="3" presStyleCnt="11" custScaleX="72222">
        <dgm:presLayoutVars>
          <dgm:bulletEnabled val="1"/>
        </dgm:presLayoutVars>
      </dgm:prSet>
      <dgm:spPr/>
    </dgm:pt>
    <dgm:pt modelId="{7E0CFF92-47C4-4910-A905-FD3FCB44D36C}" type="pres">
      <dgm:prSet presAssocID="{3A9A3E22-5286-46A5-94AF-7C9D18A65C54}" presName="spaceBetweenRectangles" presStyleCnt="0"/>
      <dgm:spPr/>
    </dgm:pt>
    <dgm:pt modelId="{580C2F12-E768-4B81-B480-224676773BEE}" type="pres">
      <dgm:prSet presAssocID="{19C6561E-548F-4766-A361-21CCCC00463D}" presName="parentLin" presStyleCnt="0"/>
      <dgm:spPr/>
    </dgm:pt>
    <dgm:pt modelId="{CFE284FE-09C0-49DB-8B1E-EC76A81466B2}" type="pres">
      <dgm:prSet presAssocID="{19C6561E-548F-4766-A361-21CCCC00463D}" presName="parentLeftMargin" presStyleLbl="node1" presStyleIdx="3" presStyleCnt="11"/>
      <dgm:spPr/>
      <dgm:t>
        <a:bodyPr/>
        <a:lstStyle/>
        <a:p>
          <a:endParaRPr lang="en-US"/>
        </a:p>
      </dgm:t>
    </dgm:pt>
    <dgm:pt modelId="{58015FA7-F56F-4387-893F-61D41B935B17}" type="pres">
      <dgm:prSet presAssocID="{19C6561E-548F-4766-A361-21CCCC00463D}" presName="parentText" presStyleLbl="node1" presStyleIdx="4" presStyleCnt="11" custScaleX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D4E7F9-20C6-451E-8196-A4B580D34603}" type="pres">
      <dgm:prSet presAssocID="{19C6561E-548F-4766-A361-21CCCC00463D}" presName="negativeSpace" presStyleCnt="0"/>
      <dgm:spPr/>
    </dgm:pt>
    <dgm:pt modelId="{EB25B3DE-A82F-4B03-BAFA-449A13CBEDA7}" type="pres">
      <dgm:prSet presAssocID="{19C6561E-548F-4766-A361-21CCCC00463D}" presName="childText" presStyleLbl="conFgAcc1" presStyleIdx="4" presStyleCnt="11" custScaleX="72222">
        <dgm:presLayoutVars>
          <dgm:bulletEnabled val="1"/>
        </dgm:presLayoutVars>
      </dgm:prSet>
      <dgm:spPr/>
    </dgm:pt>
    <dgm:pt modelId="{28D0FE79-A0AC-4B6E-8738-54889EBC4BA8}" type="pres">
      <dgm:prSet presAssocID="{5E4A0F5D-DDC7-4390-AE8A-4E85E6CB0ADA}" presName="spaceBetweenRectangles" presStyleCnt="0"/>
      <dgm:spPr/>
    </dgm:pt>
    <dgm:pt modelId="{DBDB913B-33FC-4A6A-BBE1-1D425F5552B4}" type="pres">
      <dgm:prSet presAssocID="{3C587ED8-EA82-4B3D-BC6D-B54E71F6972E}" presName="parentLin" presStyleCnt="0"/>
      <dgm:spPr/>
    </dgm:pt>
    <dgm:pt modelId="{EF4D945B-F344-48B2-AB35-B60489A8682E}" type="pres">
      <dgm:prSet presAssocID="{3C587ED8-EA82-4B3D-BC6D-B54E71F6972E}" presName="parentLeftMargin" presStyleLbl="node1" presStyleIdx="4" presStyleCnt="11"/>
      <dgm:spPr/>
      <dgm:t>
        <a:bodyPr/>
        <a:lstStyle/>
        <a:p>
          <a:endParaRPr lang="en-US"/>
        </a:p>
      </dgm:t>
    </dgm:pt>
    <dgm:pt modelId="{3E09FE12-8AE5-4C8C-AFDD-13CDD7B9542C}" type="pres">
      <dgm:prSet presAssocID="{3C587ED8-EA82-4B3D-BC6D-B54E71F6972E}" presName="parentText" presStyleLbl="node1" presStyleIdx="5" presStyleCnt="11" custScaleX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11A4D0-9CD4-4000-B587-798CBC63D857}" type="pres">
      <dgm:prSet presAssocID="{3C587ED8-EA82-4B3D-BC6D-B54E71F6972E}" presName="negativeSpace" presStyleCnt="0"/>
      <dgm:spPr/>
    </dgm:pt>
    <dgm:pt modelId="{1139CD2C-901E-45E0-9A76-B1EB9845B76D}" type="pres">
      <dgm:prSet presAssocID="{3C587ED8-EA82-4B3D-BC6D-B54E71F6972E}" presName="childText" presStyleLbl="conFgAcc1" presStyleIdx="5" presStyleCnt="11" custScaleX="72222">
        <dgm:presLayoutVars>
          <dgm:bulletEnabled val="1"/>
        </dgm:presLayoutVars>
      </dgm:prSet>
      <dgm:spPr/>
    </dgm:pt>
    <dgm:pt modelId="{202F7311-5744-429B-872A-2687A70FAB9D}" type="pres">
      <dgm:prSet presAssocID="{935A004D-C0C4-4D61-BCA2-9379D504FCE1}" presName="spaceBetweenRectangles" presStyleCnt="0"/>
      <dgm:spPr/>
    </dgm:pt>
    <dgm:pt modelId="{EEE6D82A-A160-4F56-92BD-BA4890063AC8}" type="pres">
      <dgm:prSet presAssocID="{7D3A52CB-E3E8-4559-9AE4-206062723F97}" presName="parentLin" presStyleCnt="0"/>
      <dgm:spPr/>
    </dgm:pt>
    <dgm:pt modelId="{244C1A44-C689-476D-8316-0C81C80C8D38}" type="pres">
      <dgm:prSet presAssocID="{7D3A52CB-E3E8-4559-9AE4-206062723F97}" presName="parentLeftMargin" presStyleLbl="node1" presStyleIdx="5" presStyleCnt="11"/>
      <dgm:spPr/>
      <dgm:t>
        <a:bodyPr/>
        <a:lstStyle/>
        <a:p>
          <a:endParaRPr lang="en-US"/>
        </a:p>
      </dgm:t>
    </dgm:pt>
    <dgm:pt modelId="{EF03A63E-7E7A-49E1-B4E0-8BD6CF1BFC09}" type="pres">
      <dgm:prSet presAssocID="{7D3A52CB-E3E8-4559-9AE4-206062723F97}" presName="parentText" presStyleLbl="node1" presStyleIdx="6" presStyleCnt="11" custScaleX="100000" custScaleY="13043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C619F1-51C0-4EF7-A9F0-5216D0B8885E}" type="pres">
      <dgm:prSet presAssocID="{7D3A52CB-E3E8-4559-9AE4-206062723F97}" presName="negativeSpace" presStyleCnt="0"/>
      <dgm:spPr/>
    </dgm:pt>
    <dgm:pt modelId="{F062DE2B-BFEF-4886-969C-36CAB8D9DAFE}" type="pres">
      <dgm:prSet presAssocID="{7D3A52CB-E3E8-4559-9AE4-206062723F97}" presName="childText" presStyleLbl="conFgAcc1" presStyleIdx="6" presStyleCnt="11" custScaleX="72222">
        <dgm:presLayoutVars>
          <dgm:bulletEnabled val="1"/>
        </dgm:presLayoutVars>
      </dgm:prSet>
      <dgm:spPr/>
    </dgm:pt>
    <dgm:pt modelId="{322A7BA5-4AAD-409C-95FE-049A11C236AE}" type="pres">
      <dgm:prSet presAssocID="{0C4FA0B6-508C-4D7D-924B-2D6ADB5E1187}" presName="spaceBetweenRectangles" presStyleCnt="0"/>
      <dgm:spPr/>
    </dgm:pt>
    <dgm:pt modelId="{6FC07559-8E74-4DA3-B369-991B343362C4}" type="pres">
      <dgm:prSet presAssocID="{54E520D1-7669-44F4-8E2E-54D1735D92A0}" presName="parentLin" presStyleCnt="0"/>
      <dgm:spPr/>
    </dgm:pt>
    <dgm:pt modelId="{06479976-7E03-414C-B2A7-0A3C420C4CB7}" type="pres">
      <dgm:prSet presAssocID="{54E520D1-7669-44F4-8E2E-54D1735D92A0}" presName="parentLeftMargin" presStyleLbl="node1" presStyleIdx="6" presStyleCnt="11"/>
      <dgm:spPr/>
      <dgm:t>
        <a:bodyPr/>
        <a:lstStyle/>
        <a:p>
          <a:endParaRPr lang="en-US"/>
        </a:p>
      </dgm:t>
    </dgm:pt>
    <dgm:pt modelId="{E3C14627-3689-4A8D-BEEB-D73A02CBE325}" type="pres">
      <dgm:prSet presAssocID="{54E520D1-7669-44F4-8E2E-54D1735D92A0}" presName="parentText" presStyleLbl="node1" presStyleIdx="7" presStyleCnt="11" custScaleX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1A4B57-A694-41CC-BFD5-051681937BD4}" type="pres">
      <dgm:prSet presAssocID="{54E520D1-7669-44F4-8E2E-54D1735D92A0}" presName="negativeSpace" presStyleCnt="0"/>
      <dgm:spPr/>
    </dgm:pt>
    <dgm:pt modelId="{AED144C0-A449-4EA7-A23C-7FC8FB0DE7C3}" type="pres">
      <dgm:prSet presAssocID="{54E520D1-7669-44F4-8E2E-54D1735D92A0}" presName="childText" presStyleLbl="conFgAcc1" presStyleIdx="7" presStyleCnt="11" custScaleX="72222">
        <dgm:presLayoutVars>
          <dgm:bulletEnabled val="1"/>
        </dgm:presLayoutVars>
      </dgm:prSet>
      <dgm:spPr/>
    </dgm:pt>
    <dgm:pt modelId="{C27E50A9-F30A-4B94-988C-7912886CC244}" type="pres">
      <dgm:prSet presAssocID="{7AA0850F-D356-470D-B55D-F830A2E9AB20}" presName="spaceBetweenRectangles" presStyleCnt="0"/>
      <dgm:spPr/>
    </dgm:pt>
    <dgm:pt modelId="{E18683FA-26D7-40A1-81AD-82FFCBF8A0CA}" type="pres">
      <dgm:prSet presAssocID="{B4B3DB0D-5AEA-4D8A-85EB-7515AB8CF1AC}" presName="parentLin" presStyleCnt="0"/>
      <dgm:spPr/>
    </dgm:pt>
    <dgm:pt modelId="{CAEAF8FF-BAEE-4387-B8E6-531CD46EA9EE}" type="pres">
      <dgm:prSet presAssocID="{B4B3DB0D-5AEA-4D8A-85EB-7515AB8CF1AC}" presName="parentLeftMargin" presStyleLbl="node1" presStyleIdx="7" presStyleCnt="11"/>
      <dgm:spPr/>
      <dgm:t>
        <a:bodyPr/>
        <a:lstStyle/>
        <a:p>
          <a:endParaRPr lang="en-US"/>
        </a:p>
      </dgm:t>
    </dgm:pt>
    <dgm:pt modelId="{D4D98CC3-173D-47B8-A419-08E1F2F15DE2}" type="pres">
      <dgm:prSet presAssocID="{B4B3DB0D-5AEA-4D8A-85EB-7515AB8CF1AC}" presName="parentText" presStyleLbl="node1" presStyleIdx="8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0AB4A6-8895-46ED-B63D-E6B534FAB7A3}" type="pres">
      <dgm:prSet presAssocID="{B4B3DB0D-5AEA-4D8A-85EB-7515AB8CF1AC}" presName="negativeSpace" presStyleCnt="0"/>
      <dgm:spPr/>
    </dgm:pt>
    <dgm:pt modelId="{DB193A76-B1A1-4106-8DE3-02A1EA532F09}" type="pres">
      <dgm:prSet presAssocID="{B4B3DB0D-5AEA-4D8A-85EB-7515AB8CF1AC}" presName="childText" presStyleLbl="conFgAcc1" presStyleIdx="8" presStyleCnt="11" custScaleX="71980">
        <dgm:presLayoutVars>
          <dgm:bulletEnabled val="1"/>
        </dgm:presLayoutVars>
      </dgm:prSet>
      <dgm:spPr/>
    </dgm:pt>
    <dgm:pt modelId="{06ADBD86-13D1-4C84-9360-86C168676BF2}" type="pres">
      <dgm:prSet presAssocID="{2865F1AC-0A33-436B-A0F2-7C414AE9C7C3}" presName="spaceBetweenRectangles" presStyleCnt="0"/>
      <dgm:spPr/>
    </dgm:pt>
    <dgm:pt modelId="{903C442A-6DD1-4EF6-8A72-B1E81D1EEC59}" type="pres">
      <dgm:prSet presAssocID="{6F310940-6620-40E4-84D7-26091D99DD3D}" presName="parentLin" presStyleCnt="0"/>
      <dgm:spPr/>
    </dgm:pt>
    <dgm:pt modelId="{D3508A8D-BA9D-4254-ADE3-07FE970E032E}" type="pres">
      <dgm:prSet presAssocID="{6F310940-6620-40E4-84D7-26091D99DD3D}" presName="parentLeftMargin" presStyleLbl="node1" presStyleIdx="8" presStyleCnt="11" custScaleX="100000"/>
      <dgm:spPr/>
      <dgm:t>
        <a:bodyPr/>
        <a:lstStyle/>
        <a:p>
          <a:endParaRPr lang="en-US"/>
        </a:p>
      </dgm:t>
    </dgm:pt>
    <dgm:pt modelId="{CCF23385-712C-455F-BB02-DC0ECE4FAC8C}" type="pres">
      <dgm:prSet presAssocID="{6F310940-6620-40E4-84D7-26091D99DD3D}" presName="parentText" presStyleLbl="node1" presStyleIdx="9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12778C-4F00-4C0C-83F0-0A6757CA8E5C}" type="pres">
      <dgm:prSet presAssocID="{6F310940-6620-40E4-84D7-26091D99DD3D}" presName="negativeSpace" presStyleCnt="0"/>
      <dgm:spPr/>
    </dgm:pt>
    <dgm:pt modelId="{23B79781-7F9D-467E-BFF2-1E332B7E6ED4}" type="pres">
      <dgm:prSet presAssocID="{6F310940-6620-40E4-84D7-26091D99DD3D}" presName="childText" presStyleLbl="conFgAcc1" presStyleIdx="9" presStyleCnt="11" custScaleX="72222">
        <dgm:presLayoutVars>
          <dgm:bulletEnabled val="1"/>
        </dgm:presLayoutVars>
      </dgm:prSet>
      <dgm:spPr/>
    </dgm:pt>
    <dgm:pt modelId="{D49A32CF-7749-4800-A609-4FE3A982D07E}" type="pres">
      <dgm:prSet presAssocID="{4BDEEFC7-A235-4D25-BCEF-18762CABD651}" presName="spaceBetweenRectangles" presStyleCnt="0"/>
      <dgm:spPr/>
    </dgm:pt>
    <dgm:pt modelId="{76108D4D-7DE5-4A30-98F3-DD8A29ABD025}" type="pres">
      <dgm:prSet presAssocID="{645D452C-97D1-4F20-B542-3BF8FFEA4498}" presName="parentLin" presStyleCnt="0"/>
      <dgm:spPr/>
    </dgm:pt>
    <dgm:pt modelId="{4C6B0FC8-EEBE-4E82-A35F-206E768CAD51}" type="pres">
      <dgm:prSet presAssocID="{645D452C-97D1-4F20-B542-3BF8FFEA4498}" presName="parentLeftMargin" presStyleLbl="node1" presStyleIdx="9" presStyleCnt="11"/>
      <dgm:spPr/>
      <dgm:t>
        <a:bodyPr/>
        <a:lstStyle/>
        <a:p>
          <a:endParaRPr lang="en-US"/>
        </a:p>
      </dgm:t>
    </dgm:pt>
    <dgm:pt modelId="{D17FE205-04A7-4C55-821C-921709D050CC}" type="pres">
      <dgm:prSet presAssocID="{645D452C-97D1-4F20-B542-3BF8FFEA4498}" presName="parentText" presStyleLbl="node1" presStyleIdx="1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74D2B0-03CF-410B-8490-949387344AF2}" type="pres">
      <dgm:prSet presAssocID="{645D452C-97D1-4F20-B542-3BF8FFEA4498}" presName="negativeSpace" presStyleCnt="0"/>
      <dgm:spPr/>
    </dgm:pt>
    <dgm:pt modelId="{01B76EEF-A3AC-495D-8371-0AB3321DC112}" type="pres">
      <dgm:prSet presAssocID="{645D452C-97D1-4F20-B542-3BF8FFEA4498}" presName="childText" presStyleLbl="conFgAcc1" presStyleIdx="10" presStyleCnt="11">
        <dgm:presLayoutVars>
          <dgm:bulletEnabled val="1"/>
        </dgm:presLayoutVars>
      </dgm:prSet>
      <dgm:spPr/>
    </dgm:pt>
  </dgm:ptLst>
  <dgm:cxnLst>
    <dgm:cxn modelId="{68241D27-FAC5-45CF-B815-86C72C6C63AF}" srcId="{A003C05F-3DA2-4160-A185-20732B5DA837}" destId="{BBD792C0-838C-4C79-8C73-F3FBBF9A6CDC}" srcOrd="0" destOrd="0" parTransId="{F888BBA2-AE2A-4F7B-85A7-3D9FFD75F3F2}" sibTransId="{2EB03029-7E40-4C42-A5BE-8E49C06A3A47}"/>
    <dgm:cxn modelId="{2109C124-4D5F-4FE7-9B4E-864E0627C089}" type="presOf" srcId="{54E520D1-7669-44F4-8E2E-54D1735D92A0}" destId="{E3C14627-3689-4A8D-BEEB-D73A02CBE325}" srcOrd="1" destOrd="0" presId="urn:microsoft.com/office/officeart/2005/8/layout/list1"/>
    <dgm:cxn modelId="{49554040-2D89-46B8-8885-0DD473E429A8}" srcId="{A003C05F-3DA2-4160-A185-20732B5DA837}" destId="{7D3A52CB-E3E8-4559-9AE4-206062723F97}" srcOrd="6" destOrd="0" parTransId="{65306DAF-2E2B-4391-AE1C-A61A52EE85B7}" sibTransId="{0C4FA0B6-508C-4D7D-924B-2D6ADB5E1187}"/>
    <dgm:cxn modelId="{AE0F233A-36C3-458B-9550-B62637F595F6}" type="presOf" srcId="{19C6561E-548F-4766-A361-21CCCC00463D}" destId="{CFE284FE-09C0-49DB-8B1E-EC76A81466B2}" srcOrd="0" destOrd="0" presId="urn:microsoft.com/office/officeart/2005/8/layout/list1"/>
    <dgm:cxn modelId="{6AC66044-8B1C-487B-88C8-ED92863CFBC6}" type="presOf" srcId="{3C587ED8-EA82-4B3D-BC6D-B54E71F6972E}" destId="{EF4D945B-F344-48B2-AB35-B60489A8682E}" srcOrd="0" destOrd="0" presId="urn:microsoft.com/office/officeart/2005/8/layout/list1"/>
    <dgm:cxn modelId="{5797623A-DC95-44B1-BEF1-879A14E4250A}" type="presOf" srcId="{9C3F983B-F8BD-4F2E-8EAC-DD22D7DA8B97}" destId="{A26D442A-C828-4493-AAF2-D621C53225A9}" srcOrd="0" destOrd="0" presId="urn:microsoft.com/office/officeart/2005/8/layout/list1"/>
    <dgm:cxn modelId="{F4D7F5EB-5269-4A6C-9102-F6CF728B67F8}" srcId="{A003C05F-3DA2-4160-A185-20732B5DA837}" destId="{54E520D1-7669-44F4-8E2E-54D1735D92A0}" srcOrd="7" destOrd="0" parTransId="{5F976A3A-CE14-4285-AC09-D717E8200F7C}" sibTransId="{7AA0850F-D356-470D-B55D-F830A2E9AB20}"/>
    <dgm:cxn modelId="{3739019E-351E-405F-8DD8-CADF32004151}" type="presOf" srcId="{54E520D1-7669-44F4-8E2E-54D1735D92A0}" destId="{06479976-7E03-414C-B2A7-0A3C420C4CB7}" srcOrd="0" destOrd="0" presId="urn:microsoft.com/office/officeart/2005/8/layout/list1"/>
    <dgm:cxn modelId="{F6CE2743-21D4-406C-924B-188F7C526FA4}" type="presOf" srcId="{645D452C-97D1-4F20-B542-3BF8FFEA4498}" destId="{4C6B0FC8-EEBE-4E82-A35F-206E768CAD51}" srcOrd="0" destOrd="0" presId="urn:microsoft.com/office/officeart/2005/8/layout/list1"/>
    <dgm:cxn modelId="{D5E357E6-2873-4CC2-8ED0-07225BEDAAEC}" srcId="{A003C05F-3DA2-4160-A185-20732B5DA837}" destId="{B4B3DB0D-5AEA-4D8A-85EB-7515AB8CF1AC}" srcOrd="8" destOrd="0" parTransId="{6125622A-075E-4C5E-A2C5-74E8670747D3}" sibTransId="{2865F1AC-0A33-436B-A0F2-7C414AE9C7C3}"/>
    <dgm:cxn modelId="{2B817BAC-D4A8-4865-9948-0CA11B813995}" type="presOf" srcId="{9C3F983B-F8BD-4F2E-8EAC-DD22D7DA8B97}" destId="{51A7207C-0EE3-4CA7-8C7B-7A9C2F9E67E7}" srcOrd="1" destOrd="0" presId="urn:microsoft.com/office/officeart/2005/8/layout/list1"/>
    <dgm:cxn modelId="{9A9319B4-DE77-41DE-BC29-F7193D979B1C}" type="presOf" srcId="{76A4B9BC-D1E0-4E9B-B1AA-FB1DC6B9D388}" destId="{C275955C-1C27-41BD-A7EB-C1653712C114}" srcOrd="0" destOrd="0" presId="urn:microsoft.com/office/officeart/2005/8/layout/list1"/>
    <dgm:cxn modelId="{BBB202F0-A217-4924-ADD7-618ED6ADA134}" type="presOf" srcId="{7D3A52CB-E3E8-4559-9AE4-206062723F97}" destId="{244C1A44-C689-476D-8316-0C81C80C8D38}" srcOrd="0" destOrd="0" presId="urn:microsoft.com/office/officeart/2005/8/layout/list1"/>
    <dgm:cxn modelId="{1303A2A9-ED34-4AA7-AF34-577B3F297402}" type="presOf" srcId="{B4B3DB0D-5AEA-4D8A-85EB-7515AB8CF1AC}" destId="{CAEAF8FF-BAEE-4387-B8E6-531CD46EA9EE}" srcOrd="0" destOrd="0" presId="urn:microsoft.com/office/officeart/2005/8/layout/list1"/>
    <dgm:cxn modelId="{5F342E05-BA5C-4AAF-AB6B-862258101949}" type="presOf" srcId="{BBD792C0-838C-4C79-8C73-F3FBBF9A6CDC}" destId="{9D63D1C8-5A5B-403D-AB5B-1E6E6ABFFC28}" srcOrd="1" destOrd="0" presId="urn:microsoft.com/office/officeart/2005/8/layout/list1"/>
    <dgm:cxn modelId="{96D8E34F-084E-4034-B1EB-E911EC3C25E2}" type="presOf" srcId="{19C6561E-548F-4766-A361-21CCCC00463D}" destId="{58015FA7-F56F-4387-893F-61D41B935B17}" srcOrd="1" destOrd="0" presId="urn:microsoft.com/office/officeart/2005/8/layout/list1"/>
    <dgm:cxn modelId="{556948F4-FB34-42A4-ACC1-25A88104D4DB}" type="presOf" srcId="{3C587ED8-EA82-4B3D-BC6D-B54E71F6972E}" destId="{3E09FE12-8AE5-4C8C-AFDD-13CDD7B9542C}" srcOrd="1" destOrd="0" presId="urn:microsoft.com/office/officeart/2005/8/layout/list1"/>
    <dgm:cxn modelId="{2101BFA2-F4E6-45E6-96A3-508A01FA03D6}" srcId="{A003C05F-3DA2-4160-A185-20732B5DA837}" destId="{F60088AA-DE14-4760-96C7-265EC4B9CFC8}" srcOrd="3" destOrd="0" parTransId="{A68AD52F-4555-410F-9BE0-6E6E6089753A}" sibTransId="{3A9A3E22-5286-46A5-94AF-7C9D18A65C54}"/>
    <dgm:cxn modelId="{5B4F1ED2-629E-4509-BA27-91C0C74DE2E2}" type="presOf" srcId="{B4B3DB0D-5AEA-4D8A-85EB-7515AB8CF1AC}" destId="{D4D98CC3-173D-47B8-A419-08E1F2F15DE2}" srcOrd="1" destOrd="0" presId="urn:microsoft.com/office/officeart/2005/8/layout/list1"/>
    <dgm:cxn modelId="{A007FC9C-27AB-445E-BEAB-6C5900C736F5}" srcId="{A003C05F-3DA2-4160-A185-20732B5DA837}" destId="{9C3F983B-F8BD-4F2E-8EAC-DD22D7DA8B97}" srcOrd="1" destOrd="0" parTransId="{AF51D934-3695-43BB-A062-2DB4AD58A454}" sibTransId="{944090CF-8E2A-4DAC-842E-C886BDD802DB}"/>
    <dgm:cxn modelId="{8B685965-C759-49BC-8B29-23C1CF394C21}" type="presOf" srcId="{645D452C-97D1-4F20-B542-3BF8FFEA4498}" destId="{D17FE205-04A7-4C55-821C-921709D050CC}" srcOrd="1" destOrd="0" presId="urn:microsoft.com/office/officeart/2005/8/layout/list1"/>
    <dgm:cxn modelId="{20E65A8E-CB23-4ABF-B1C4-3959F8836F39}" srcId="{A003C05F-3DA2-4160-A185-20732B5DA837}" destId="{3C587ED8-EA82-4B3D-BC6D-B54E71F6972E}" srcOrd="5" destOrd="0" parTransId="{0F2BB0A1-DCE5-4F8D-ACE6-0636EF7D1143}" sibTransId="{935A004D-C0C4-4D61-BCA2-9379D504FCE1}"/>
    <dgm:cxn modelId="{57935502-1F03-4943-8481-AE43F097C526}" type="presOf" srcId="{BBD792C0-838C-4C79-8C73-F3FBBF9A6CDC}" destId="{2DC436B5-E1AE-464B-A6FF-C1C68AD1244D}" srcOrd="0" destOrd="0" presId="urn:microsoft.com/office/officeart/2005/8/layout/list1"/>
    <dgm:cxn modelId="{0565DE25-E09F-4AE3-B948-4B5CA26A9645}" type="presOf" srcId="{F60088AA-DE14-4760-96C7-265EC4B9CFC8}" destId="{15EA2F24-6BEC-411F-87B6-66D3907947C3}" srcOrd="1" destOrd="0" presId="urn:microsoft.com/office/officeart/2005/8/layout/list1"/>
    <dgm:cxn modelId="{39087EC6-6BD5-41FE-9073-27DC9961A776}" type="presOf" srcId="{6F310940-6620-40E4-84D7-26091D99DD3D}" destId="{D3508A8D-BA9D-4254-ADE3-07FE970E032E}" srcOrd="0" destOrd="0" presId="urn:microsoft.com/office/officeart/2005/8/layout/list1"/>
    <dgm:cxn modelId="{B56233A8-7C5E-43C3-BC00-17EF8516A05C}" srcId="{A003C05F-3DA2-4160-A185-20732B5DA837}" destId="{6F310940-6620-40E4-84D7-26091D99DD3D}" srcOrd="9" destOrd="0" parTransId="{EEDA26B0-81B2-4C31-95D0-FB174A391F1F}" sibTransId="{4BDEEFC7-A235-4D25-BCEF-18762CABD651}"/>
    <dgm:cxn modelId="{5D12C4C3-A4EE-424B-AEA3-83A0000BF529}" type="presOf" srcId="{76A4B9BC-D1E0-4E9B-B1AA-FB1DC6B9D388}" destId="{1F3F9CAD-520B-4023-93F6-898943B579A7}" srcOrd="1" destOrd="0" presId="urn:microsoft.com/office/officeart/2005/8/layout/list1"/>
    <dgm:cxn modelId="{ABFA47DD-9B0E-4249-BF09-1A53FE9E6D23}" type="presOf" srcId="{6F310940-6620-40E4-84D7-26091D99DD3D}" destId="{CCF23385-712C-455F-BB02-DC0ECE4FAC8C}" srcOrd="1" destOrd="0" presId="urn:microsoft.com/office/officeart/2005/8/layout/list1"/>
    <dgm:cxn modelId="{6E8B0BB4-336C-4F43-B694-5FB1A6024DE9}" type="presOf" srcId="{F60088AA-DE14-4760-96C7-265EC4B9CFC8}" destId="{5C85B34C-31A2-408F-B2F0-377D402A4292}" srcOrd="0" destOrd="0" presId="urn:microsoft.com/office/officeart/2005/8/layout/list1"/>
    <dgm:cxn modelId="{68F63FBB-6C65-4FAA-8307-C21C3847DE53}" type="presOf" srcId="{7D3A52CB-E3E8-4559-9AE4-206062723F97}" destId="{EF03A63E-7E7A-49E1-B4E0-8BD6CF1BFC09}" srcOrd="1" destOrd="0" presId="urn:microsoft.com/office/officeart/2005/8/layout/list1"/>
    <dgm:cxn modelId="{BBF273E6-3BF2-4246-9C50-9882F37888F5}" type="presOf" srcId="{A003C05F-3DA2-4160-A185-20732B5DA837}" destId="{76B4DF41-F409-4B32-BE93-B98A31DB7A94}" srcOrd="0" destOrd="0" presId="urn:microsoft.com/office/officeart/2005/8/layout/list1"/>
    <dgm:cxn modelId="{EA7A3C50-D4C5-4AA5-B8E5-00B8BAE07E66}" srcId="{A003C05F-3DA2-4160-A185-20732B5DA837}" destId="{645D452C-97D1-4F20-B542-3BF8FFEA4498}" srcOrd="10" destOrd="0" parTransId="{B3FB9AB1-0D36-43A0-A632-47B4873BB16E}" sibTransId="{D79559EB-EFE9-48AB-9555-A1815114536B}"/>
    <dgm:cxn modelId="{8CFE1680-15BF-4FD9-84A2-9B149AA999BD}" srcId="{A003C05F-3DA2-4160-A185-20732B5DA837}" destId="{76A4B9BC-D1E0-4E9B-B1AA-FB1DC6B9D388}" srcOrd="2" destOrd="0" parTransId="{12A41281-A4E3-452D-96EF-CF5DCC586EC1}" sibTransId="{02DE760F-4C2F-4DF0-9173-BB5BB051BC5A}"/>
    <dgm:cxn modelId="{E0F4F78E-7138-45E0-96D5-23B136A88A13}" srcId="{A003C05F-3DA2-4160-A185-20732B5DA837}" destId="{19C6561E-548F-4766-A361-21CCCC00463D}" srcOrd="4" destOrd="0" parTransId="{01C80776-4BA2-46E9-BE5C-31743FDFA57B}" sibTransId="{5E4A0F5D-DDC7-4390-AE8A-4E85E6CB0ADA}"/>
    <dgm:cxn modelId="{6C1EC36D-773F-4162-B25B-A1215615A6E2}" type="presParOf" srcId="{76B4DF41-F409-4B32-BE93-B98A31DB7A94}" destId="{8D30D764-5A6E-4A5C-A5E2-35105E79538D}" srcOrd="0" destOrd="0" presId="urn:microsoft.com/office/officeart/2005/8/layout/list1"/>
    <dgm:cxn modelId="{76BF5750-937F-40E1-8091-2B29E298BE18}" type="presParOf" srcId="{8D30D764-5A6E-4A5C-A5E2-35105E79538D}" destId="{2DC436B5-E1AE-464B-A6FF-C1C68AD1244D}" srcOrd="0" destOrd="0" presId="urn:microsoft.com/office/officeart/2005/8/layout/list1"/>
    <dgm:cxn modelId="{91639700-3857-4943-A7FE-8540FAE7385E}" type="presParOf" srcId="{8D30D764-5A6E-4A5C-A5E2-35105E79538D}" destId="{9D63D1C8-5A5B-403D-AB5B-1E6E6ABFFC28}" srcOrd="1" destOrd="0" presId="urn:microsoft.com/office/officeart/2005/8/layout/list1"/>
    <dgm:cxn modelId="{92C7B3C8-50E3-40E5-B542-3C104A04BDFA}" type="presParOf" srcId="{76B4DF41-F409-4B32-BE93-B98A31DB7A94}" destId="{93300B25-9BF7-4790-B55C-6EE7A7BE6EC1}" srcOrd="1" destOrd="0" presId="urn:microsoft.com/office/officeart/2005/8/layout/list1"/>
    <dgm:cxn modelId="{F96994ED-006D-4966-AD32-25A3090EB7AC}" type="presParOf" srcId="{76B4DF41-F409-4B32-BE93-B98A31DB7A94}" destId="{D36CA297-7E20-4699-86D0-F968F5597AFD}" srcOrd="2" destOrd="0" presId="urn:microsoft.com/office/officeart/2005/8/layout/list1"/>
    <dgm:cxn modelId="{394A433E-42A5-4CAE-B3B9-583E8BFC6460}" type="presParOf" srcId="{76B4DF41-F409-4B32-BE93-B98A31DB7A94}" destId="{FA730440-A562-432B-91F5-ABCFB110E6AE}" srcOrd="3" destOrd="0" presId="urn:microsoft.com/office/officeart/2005/8/layout/list1"/>
    <dgm:cxn modelId="{1E87E4D0-2C43-41F9-AD71-5DEEA6E65A24}" type="presParOf" srcId="{76B4DF41-F409-4B32-BE93-B98A31DB7A94}" destId="{CDCE347B-4D1A-418D-A18E-0FEB9D7CB4C3}" srcOrd="4" destOrd="0" presId="urn:microsoft.com/office/officeart/2005/8/layout/list1"/>
    <dgm:cxn modelId="{E00D906B-06D6-48C6-B9F5-6BAAC0257615}" type="presParOf" srcId="{CDCE347B-4D1A-418D-A18E-0FEB9D7CB4C3}" destId="{A26D442A-C828-4493-AAF2-D621C53225A9}" srcOrd="0" destOrd="0" presId="urn:microsoft.com/office/officeart/2005/8/layout/list1"/>
    <dgm:cxn modelId="{5B0A2263-F2CD-45A6-8AEF-D4FDD712AAEF}" type="presParOf" srcId="{CDCE347B-4D1A-418D-A18E-0FEB9D7CB4C3}" destId="{51A7207C-0EE3-4CA7-8C7B-7A9C2F9E67E7}" srcOrd="1" destOrd="0" presId="urn:microsoft.com/office/officeart/2005/8/layout/list1"/>
    <dgm:cxn modelId="{1334C484-CBAB-4D20-B184-1DC36F3307A1}" type="presParOf" srcId="{76B4DF41-F409-4B32-BE93-B98A31DB7A94}" destId="{961AF6CA-935A-4074-8ECC-E44A1B63C3A9}" srcOrd="5" destOrd="0" presId="urn:microsoft.com/office/officeart/2005/8/layout/list1"/>
    <dgm:cxn modelId="{ED53E241-0E36-4553-9826-D59CBFE37EA2}" type="presParOf" srcId="{76B4DF41-F409-4B32-BE93-B98A31DB7A94}" destId="{2414A7B0-0BD8-4C80-8570-62BB9A9B5912}" srcOrd="6" destOrd="0" presId="urn:microsoft.com/office/officeart/2005/8/layout/list1"/>
    <dgm:cxn modelId="{0D6E496E-5157-410B-87BD-86F9DD7BB164}" type="presParOf" srcId="{76B4DF41-F409-4B32-BE93-B98A31DB7A94}" destId="{7D6CD642-5C88-4BA2-A61F-E0CC275EFE89}" srcOrd="7" destOrd="0" presId="urn:microsoft.com/office/officeart/2005/8/layout/list1"/>
    <dgm:cxn modelId="{37B5EFA6-0398-46DA-B139-980F806E4C57}" type="presParOf" srcId="{76B4DF41-F409-4B32-BE93-B98A31DB7A94}" destId="{F1719F89-E380-4035-8911-DFC42689F852}" srcOrd="8" destOrd="0" presId="urn:microsoft.com/office/officeart/2005/8/layout/list1"/>
    <dgm:cxn modelId="{705B898A-3405-4BAE-BA3F-C66ED969793D}" type="presParOf" srcId="{F1719F89-E380-4035-8911-DFC42689F852}" destId="{C275955C-1C27-41BD-A7EB-C1653712C114}" srcOrd="0" destOrd="0" presId="urn:microsoft.com/office/officeart/2005/8/layout/list1"/>
    <dgm:cxn modelId="{332B956F-4CE5-4DC8-BAF3-9E3E9F513855}" type="presParOf" srcId="{F1719F89-E380-4035-8911-DFC42689F852}" destId="{1F3F9CAD-520B-4023-93F6-898943B579A7}" srcOrd="1" destOrd="0" presId="urn:microsoft.com/office/officeart/2005/8/layout/list1"/>
    <dgm:cxn modelId="{060BF092-24E5-4648-8758-EE9EA0DB399A}" type="presParOf" srcId="{76B4DF41-F409-4B32-BE93-B98A31DB7A94}" destId="{F3A61CC5-3364-4239-B5D0-40466E8165BF}" srcOrd="9" destOrd="0" presId="urn:microsoft.com/office/officeart/2005/8/layout/list1"/>
    <dgm:cxn modelId="{09BECE4C-CD5E-445B-91D3-2BFC4972163F}" type="presParOf" srcId="{76B4DF41-F409-4B32-BE93-B98A31DB7A94}" destId="{390D7F10-FEA9-4391-B6F2-3BF9CB10F524}" srcOrd="10" destOrd="0" presId="urn:microsoft.com/office/officeart/2005/8/layout/list1"/>
    <dgm:cxn modelId="{410BD48A-A4E0-4D38-9E49-41E4680409D2}" type="presParOf" srcId="{76B4DF41-F409-4B32-BE93-B98A31DB7A94}" destId="{A11126D7-27C4-4398-91B4-D417ECE39953}" srcOrd="11" destOrd="0" presId="urn:microsoft.com/office/officeart/2005/8/layout/list1"/>
    <dgm:cxn modelId="{2C36744B-89D5-4E79-A29F-38C375F6164D}" type="presParOf" srcId="{76B4DF41-F409-4B32-BE93-B98A31DB7A94}" destId="{5232462F-4BDE-42B7-9A2B-F2BC388E8C63}" srcOrd="12" destOrd="0" presId="urn:microsoft.com/office/officeart/2005/8/layout/list1"/>
    <dgm:cxn modelId="{A08FCAF0-170F-432A-BB0C-06A6A63E5829}" type="presParOf" srcId="{5232462F-4BDE-42B7-9A2B-F2BC388E8C63}" destId="{5C85B34C-31A2-408F-B2F0-377D402A4292}" srcOrd="0" destOrd="0" presId="urn:microsoft.com/office/officeart/2005/8/layout/list1"/>
    <dgm:cxn modelId="{A99F1416-A589-4647-B351-7750E7B122E6}" type="presParOf" srcId="{5232462F-4BDE-42B7-9A2B-F2BC388E8C63}" destId="{15EA2F24-6BEC-411F-87B6-66D3907947C3}" srcOrd="1" destOrd="0" presId="urn:microsoft.com/office/officeart/2005/8/layout/list1"/>
    <dgm:cxn modelId="{933286D8-8786-4B25-8497-477D69C6FEE7}" type="presParOf" srcId="{76B4DF41-F409-4B32-BE93-B98A31DB7A94}" destId="{5CED5C15-CE75-41D2-AE96-79B9567F2309}" srcOrd="13" destOrd="0" presId="urn:microsoft.com/office/officeart/2005/8/layout/list1"/>
    <dgm:cxn modelId="{D492717E-A097-4774-805B-002B5170C88D}" type="presParOf" srcId="{76B4DF41-F409-4B32-BE93-B98A31DB7A94}" destId="{21D567FA-5FF0-4663-92AF-00094E3681CB}" srcOrd="14" destOrd="0" presId="urn:microsoft.com/office/officeart/2005/8/layout/list1"/>
    <dgm:cxn modelId="{10C910D1-51A8-478E-8F47-E8ACB99F5167}" type="presParOf" srcId="{76B4DF41-F409-4B32-BE93-B98A31DB7A94}" destId="{7E0CFF92-47C4-4910-A905-FD3FCB44D36C}" srcOrd="15" destOrd="0" presId="urn:microsoft.com/office/officeart/2005/8/layout/list1"/>
    <dgm:cxn modelId="{214E2484-0287-4EB1-AE9A-DBCF7D3566A6}" type="presParOf" srcId="{76B4DF41-F409-4B32-BE93-B98A31DB7A94}" destId="{580C2F12-E768-4B81-B480-224676773BEE}" srcOrd="16" destOrd="0" presId="urn:microsoft.com/office/officeart/2005/8/layout/list1"/>
    <dgm:cxn modelId="{ED7E6843-8FD9-418C-9715-46C22B35D606}" type="presParOf" srcId="{580C2F12-E768-4B81-B480-224676773BEE}" destId="{CFE284FE-09C0-49DB-8B1E-EC76A81466B2}" srcOrd="0" destOrd="0" presId="urn:microsoft.com/office/officeart/2005/8/layout/list1"/>
    <dgm:cxn modelId="{4DFF7B6C-64BF-4D26-97AB-3280D1410DD2}" type="presParOf" srcId="{580C2F12-E768-4B81-B480-224676773BEE}" destId="{58015FA7-F56F-4387-893F-61D41B935B17}" srcOrd="1" destOrd="0" presId="urn:microsoft.com/office/officeart/2005/8/layout/list1"/>
    <dgm:cxn modelId="{DF872811-C229-4E1B-865F-316DB46089DD}" type="presParOf" srcId="{76B4DF41-F409-4B32-BE93-B98A31DB7A94}" destId="{64D4E7F9-20C6-451E-8196-A4B580D34603}" srcOrd="17" destOrd="0" presId="urn:microsoft.com/office/officeart/2005/8/layout/list1"/>
    <dgm:cxn modelId="{D1364B9F-DF80-47CA-88A1-3FC7FD9E8E32}" type="presParOf" srcId="{76B4DF41-F409-4B32-BE93-B98A31DB7A94}" destId="{EB25B3DE-A82F-4B03-BAFA-449A13CBEDA7}" srcOrd="18" destOrd="0" presId="urn:microsoft.com/office/officeart/2005/8/layout/list1"/>
    <dgm:cxn modelId="{290BC064-A220-4423-A809-486585F4C81B}" type="presParOf" srcId="{76B4DF41-F409-4B32-BE93-B98A31DB7A94}" destId="{28D0FE79-A0AC-4B6E-8738-54889EBC4BA8}" srcOrd="19" destOrd="0" presId="urn:microsoft.com/office/officeart/2005/8/layout/list1"/>
    <dgm:cxn modelId="{AA60BE77-E60A-492F-8ED6-19A800AACEBE}" type="presParOf" srcId="{76B4DF41-F409-4B32-BE93-B98A31DB7A94}" destId="{DBDB913B-33FC-4A6A-BBE1-1D425F5552B4}" srcOrd="20" destOrd="0" presId="urn:microsoft.com/office/officeart/2005/8/layout/list1"/>
    <dgm:cxn modelId="{5BD4E46C-B63D-43A7-BDA6-230708F6D59A}" type="presParOf" srcId="{DBDB913B-33FC-4A6A-BBE1-1D425F5552B4}" destId="{EF4D945B-F344-48B2-AB35-B60489A8682E}" srcOrd="0" destOrd="0" presId="urn:microsoft.com/office/officeart/2005/8/layout/list1"/>
    <dgm:cxn modelId="{086E6D9B-5072-446D-B394-EFFE1978EE31}" type="presParOf" srcId="{DBDB913B-33FC-4A6A-BBE1-1D425F5552B4}" destId="{3E09FE12-8AE5-4C8C-AFDD-13CDD7B9542C}" srcOrd="1" destOrd="0" presId="urn:microsoft.com/office/officeart/2005/8/layout/list1"/>
    <dgm:cxn modelId="{17BEAD93-11B2-40D2-B4B1-53916EA7E478}" type="presParOf" srcId="{76B4DF41-F409-4B32-BE93-B98A31DB7A94}" destId="{AF11A4D0-9CD4-4000-B587-798CBC63D857}" srcOrd="21" destOrd="0" presId="urn:microsoft.com/office/officeart/2005/8/layout/list1"/>
    <dgm:cxn modelId="{9F9AA6C5-8357-4420-B124-B183D7DB3039}" type="presParOf" srcId="{76B4DF41-F409-4B32-BE93-B98A31DB7A94}" destId="{1139CD2C-901E-45E0-9A76-B1EB9845B76D}" srcOrd="22" destOrd="0" presId="urn:microsoft.com/office/officeart/2005/8/layout/list1"/>
    <dgm:cxn modelId="{53B8B0E1-89F7-4732-9D40-19680E228A47}" type="presParOf" srcId="{76B4DF41-F409-4B32-BE93-B98A31DB7A94}" destId="{202F7311-5744-429B-872A-2687A70FAB9D}" srcOrd="23" destOrd="0" presId="urn:microsoft.com/office/officeart/2005/8/layout/list1"/>
    <dgm:cxn modelId="{0BE1260B-D88E-4573-8A66-EC96F9D9050C}" type="presParOf" srcId="{76B4DF41-F409-4B32-BE93-B98A31DB7A94}" destId="{EEE6D82A-A160-4F56-92BD-BA4890063AC8}" srcOrd="24" destOrd="0" presId="urn:microsoft.com/office/officeart/2005/8/layout/list1"/>
    <dgm:cxn modelId="{20462FE7-57ED-4EAF-90E7-64DF7F2D21C7}" type="presParOf" srcId="{EEE6D82A-A160-4F56-92BD-BA4890063AC8}" destId="{244C1A44-C689-476D-8316-0C81C80C8D38}" srcOrd="0" destOrd="0" presId="urn:microsoft.com/office/officeart/2005/8/layout/list1"/>
    <dgm:cxn modelId="{BF4C194C-2949-451F-B1CD-1148B1D34B72}" type="presParOf" srcId="{EEE6D82A-A160-4F56-92BD-BA4890063AC8}" destId="{EF03A63E-7E7A-49E1-B4E0-8BD6CF1BFC09}" srcOrd="1" destOrd="0" presId="urn:microsoft.com/office/officeart/2005/8/layout/list1"/>
    <dgm:cxn modelId="{F94F5404-9A10-4D99-A47A-3CE81990A137}" type="presParOf" srcId="{76B4DF41-F409-4B32-BE93-B98A31DB7A94}" destId="{A1C619F1-51C0-4EF7-A9F0-5216D0B8885E}" srcOrd="25" destOrd="0" presId="urn:microsoft.com/office/officeart/2005/8/layout/list1"/>
    <dgm:cxn modelId="{43DFC8AB-DC50-4D34-8F7C-5DFEEA322FB0}" type="presParOf" srcId="{76B4DF41-F409-4B32-BE93-B98A31DB7A94}" destId="{F062DE2B-BFEF-4886-969C-36CAB8D9DAFE}" srcOrd="26" destOrd="0" presId="urn:microsoft.com/office/officeart/2005/8/layout/list1"/>
    <dgm:cxn modelId="{5457B343-E273-4017-80D2-4FA73DF73503}" type="presParOf" srcId="{76B4DF41-F409-4B32-BE93-B98A31DB7A94}" destId="{322A7BA5-4AAD-409C-95FE-049A11C236AE}" srcOrd="27" destOrd="0" presId="urn:microsoft.com/office/officeart/2005/8/layout/list1"/>
    <dgm:cxn modelId="{7DD5F34D-ECDF-4266-A841-68D96F969104}" type="presParOf" srcId="{76B4DF41-F409-4B32-BE93-B98A31DB7A94}" destId="{6FC07559-8E74-4DA3-B369-991B343362C4}" srcOrd="28" destOrd="0" presId="urn:microsoft.com/office/officeart/2005/8/layout/list1"/>
    <dgm:cxn modelId="{27CCB14D-F76F-4D8E-8A85-D3BB312D196F}" type="presParOf" srcId="{6FC07559-8E74-4DA3-B369-991B343362C4}" destId="{06479976-7E03-414C-B2A7-0A3C420C4CB7}" srcOrd="0" destOrd="0" presId="urn:microsoft.com/office/officeart/2005/8/layout/list1"/>
    <dgm:cxn modelId="{C3735E2A-905F-4880-9987-F31B23165148}" type="presParOf" srcId="{6FC07559-8E74-4DA3-B369-991B343362C4}" destId="{E3C14627-3689-4A8D-BEEB-D73A02CBE325}" srcOrd="1" destOrd="0" presId="urn:microsoft.com/office/officeart/2005/8/layout/list1"/>
    <dgm:cxn modelId="{66C0FCC0-68A4-4512-B097-DEF4E2A13891}" type="presParOf" srcId="{76B4DF41-F409-4B32-BE93-B98A31DB7A94}" destId="{631A4B57-A694-41CC-BFD5-051681937BD4}" srcOrd="29" destOrd="0" presId="urn:microsoft.com/office/officeart/2005/8/layout/list1"/>
    <dgm:cxn modelId="{42F6BFB3-C9CD-44BA-B77F-5324855B6A0E}" type="presParOf" srcId="{76B4DF41-F409-4B32-BE93-B98A31DB7A94}" destId="{AED144C0-A449-4EA7-A23C-7FC8FB0DE7C3}" srcOrd="30" destOrd="0" presId="urn:microsoft.com/office/officeart/2005/8/layout/list1"/>
    <dgm:cxn modelId="{623F7479-AF06-430B-8F8A-A57278C8955A}" type="presParOf" srcId="{76B4DF41-F409-4B32-BE93-B98A31DB7A94}" destId="{C27E50A9-F30A-4B94-988C-7912886CC244}" srcOrd="31" destOrd="0" presId="urn:microsoft.com/office/officeart/2005/8/layout/list1"/>
    <dgm:cxn modelId="{BA933E7E-E991-4D81-959F-95B5EC1AB81B}" type="presParOf" srcId="{76B4DF41-F409-4B32-BE93-B98A31DB7A94}" destId="{E18683FA-26D7-40A1-81AD-82FFCBF8A0CA}" srcOrd="32" destOrd="0" presId="urn:microsoft.com/office/officeart/2005/8/layout/list1"/>
    <dgm:cxn modelId="{98E23AD5-C4B2-4CF3-8A62-EBF36A14CA52}" type="presParOf" srcId="{E18683FA-26D7-40A1-81AD-82FFCBF8A0CA}" destId="{CAEAF8FF-BAEE-4387-B8E6-531CD46EA9EE}" srcOrd="0" destOrd="0" presId="urn:microsoft.com/office/officeart/2005/8/layout/list1"/>
    <dgm:cxn modelId="{A8986807-6CEB-4A4D-A1B7-F81E7D0CBA81}" type="presParOf" srcId="{E18683FA-26D7-40A1-81AD-82FFCBF8A0CA}" destId="{D4D98CC3-173D-47B8-A419-08E1F2F15DE2}" srcOrd="1" destOrd="0" presId="urn:microsoft.com/office/officeart/2005/8/layout/list1"/>
    <dgm:cxn modelId="{34AB8385-C895-45CA-890D-E216F0595885}" type="presParOf" srcId="{76B4DF41-F409-4B32-BE93-B98A31DB7A94}" destId="{950AB4A6-8895-46ED-B63D-E6B534FAB7A3}" srcOrd="33" destOrd="0" presId="urn:microsoft.com/office/officeart/2005/8/layout/list1"/>
    <dgm:cxn modelId="{A01E1A6F-8351-4A7A-B71D-BF46BEFDA18A}" type="presParOf" srcId="{76B4DF41-F409-4B32-BE93-B98A31DB7A94}" destId="{DB193A76-B1A1-4106-8DE3-02A1EA532F09}" srcOrd="34" destOrd="0" presId="urn:microsoft.com/office/officeart/2005/8/layout/list1"/>
    <dgm:cxn modelId="{1CDFA82F-2529-4612-934D-23038866D2AC}" type="presParOf" srcId="{76B4DF41-F409-4B32-BE93-B98A31DB7A94}" destId="{06ADBD86-13D1-4C84-9360-86C168676BF2}" srcOrd="35" destOrd="0" presId="urn:microsoft.com/office/officeart/2005/8/layout/list1"/>
    <dgm:cxn modelId="{9D5CA1D3-36DF-4A4F-9BE9-FB30DFB90ADD}" type="presParOf" srcId="{76B4DF41-F409-4B32-BE93-B98A31DB7A94}" destId="{903C442A-6DD1-4EF6-8A72-B1E81D1EEC59}" srcOrd="36" destOrd="0" presId="urn:microsoft.com/office/officeart/2005/8/layout/list1"/>
    <dgm:cxn modelId="{BCC39938-3E91-40E1-87F7-5E52C42B9A50}" type="presParOf" srcId="{903C442A-6DD1-4EF6-8A72-B1E81D1EEC59}" destId="{D3508A8D-BA9D-4254-ADE3-07FE970E032E}" srcOrd="0" destOrd="0" presId="urn:microsoft.com/office/officeart/2005/8/layout/list1"/>
    <dgm:cxn modelId="{122FF99B-EBAD-43BA-AD0D-779D83730688}" type="presParOf" srcId="{903C442A-6DD1-4EF6-8A72-B1E81D1EEC59}" destId="{CCF23385-712C-455F-BB02-DC0ECE4FAC8C}" srcOrd="1" destOrd="0" presId="urn:microsoft.com/office/officeart/2005/8/layout/list1"/>
    <dgm:cxn modelId="{B3BFE9E8-A071-4A17-B0EB-68467EF0D55A}" type="presParOf" srcId="{76B4DF41-F409-4B32-BE93-B98A31DB7A94}" destId="{B112778C-4F00-4C0C-83F0-0A6757CA8E5C}" srcOrd="37" destOrd="0" presId="urn:microsoft.com/office/officeart/2005/8/layout/list1"/>
    <dgm:cxn modelId="{520686BB-7127-4021-8471-0F85D61BDD34}" type="presParOf" srcId="{76B4DF41-F409-4B32-BE93-B98A31DB7A94}" destId="{23B79781-7F9D-467E-BFF2-1E332B7E6ED4}" srcOrd="38" destOrd="0" presId="urn:microsoft.com/office/officeart/2005/8/layout/list1"/>
    <dgm:cxn modelId="{7E20997B-AB34-4EA0-A4FC-3C6DC25D26DF}" type="presParOf" srcId="{76B4DF41-F409-4B32-BE93-B98A31DB7A94}" destId="{D49A32CF-7749-4800-A609-4FE3A982D07E}" srcOrd="39" destOrd="0" presId="urn:microsoft.com/office/officeart/2005/8/layout/list1"/>
    <dgm:cxn modelId="{24C8BEC9-EE56-4767-815D-1F838114229D}" type="presParOf" srcId="{76B4DF41-F409-4B32-BE93-B98A31DB7A94}" destId="{76108D4D-7DE5-4A30-98F3-DD8A29ABD025}" srcOrd="40" destOrd="0" presId="urn:microsoft.com/office/officeart/2005/8/layout/list1"/>
    <dgm:cxn modelId="{ED6CB2C7-D279-4964-85A9-6405C79A98F2}" type="presParOf" srcId="{76108D4D-7DE5-4A30-98F3-DD8A29ABD025}" destId="{4C6B0FC8-EEBE-4E82-A35F-206E768CAD51}" srcOrd="0" destOrd="0" presId="urn:microsoft.com/office/officeart/2005/8/layout/list1"/>
    <dgm:cxn modelId="{D0B73FBB-DB3C-4448-A61E-9381DA789B62}" type="presParOf" srcId="{76108D4D-7DE5-4A30-98F3-DD8A29ABD025}" destId="{D17FE205-04A7-4C55-821C-921709D050CC}" srcOrd="1" destOrd="0" presId="urn:microsoft.com/office/officeart/2005/8/layout/list1"/>
    <dgm:cxn modelId="{7334696E-D748-4BFF-90CB-08C05AED20ED}" type="presParOf" srcId="{76B4DF41-F409-4B32-BE93-B98A31DB7A94}" destId="{7B74D2B0-03CF-410B-8490-949387344AF2}" srcOrd="41" destOrd="0" presId="urn:microsoft.com/office/officeart/2005/8/layout/list1"/>
    <dgm:cxn modelId="{CF51DCE4-4F96-4600-9724-60A21F2FCD11}" type="presParOf" srcId="{76B4DF41-F409-4B32-BE93-B98A31DB7A94}" destId="{01B76EEF-A3AC-495D-8371-0AB3321DC112}" srcOrd="4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AD07AA-2311-4E9A-A991-FBC681D4B03F}" type="doc">
      <dgm:prSet loTypeId="urn:microsoft.com/office/officeart/2005/8/layout/target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B6B1500-BC0C-4DA1-8189-1864406317C4}">
      <dgm:prSet phldrT="[Text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algn="ctr"/>
          <a:r>
            <a:rPr lang="en-US" sz="2000" dirty="0" smtClean="0">
              <a:solidFill>
                <a:schemeClr val="tx1"/>
              </a:solidFill>
            </a:rPr>
            <a:t>Critical questions</a:t>
          </a:r>
          <a:endParaRPr lang="en-US" sz="2000" dirty="0">
            <a:solidFill>
              <a:schemeClr val="tx1"/>
            </a:solidFill>
          </a:endParaRPr>
        </a:p>
      </dgm:t>
    </dgm:pt>
    <dgm:pt modelId="{62C20464-3808-42AF-92FB-BC959F08E66B}" type="parTrans" cxnId="{D1A92E2D-EED6-48F4-9E79-24E6B15000D7}">
      <dgm:prSet/>
      <dgm:spPr/>
      <dgm:t>
        <a:bodyPr/>
        <a:lstStyle/>
        <a:p>
          <a:endParaRPr lang="en-US"/>
        </a:p>
      </dgm:t>
    </dgm:pt>
    <dgm:pt modelId="{C53A0284-0314-47E1-93B9-4E4DDC318486}" type="sibTrans" cxnId="{D1A92E2D-EED6-48F4-9E79-24E6B15000D7}">
      <dgm:prSet/>
      <dgm:spPr/>
      <dgm:t>
        <a:bodyPr/>
        <a:lstStyle/>
        <a:p>
          <a:endParaRPr lang="en-US"/>
        </a:p>
      </dgm:t>
    </dgm:pt>
    <dgm:pt modelId="{4E3E4982-1DEB-4D0C-B525-39DC158131CD}">
      <dgm:prSet phldrT="[Text]"/>
      <dgm:spPr/>
      <dgm:t>
        <a:bodyPr/>
        <a:lstStyle/>
        <a:p>
          <a:r>
            <a:rPr lang="en-US" dirty="0" smtClean="0"/>
            <a:t>Data dictionary, matching, longitudinal linking, cross-sector derived elements</a:t>
          </a:r>
          <a:endParaRPr lang="en-US" dirty="0"/>
        </a:p>
      </dgm:t>
    </dgm:pt>
    <dgm:pt modelId="{FE649F03-CF5C-4348-B404-27473177304D}" type="parTrans" cxnId="{1E9F174F-5AC4-4549-AB3E-C11D18B084B9}">
      <dgm:prSet/>
      <dgm:spPr/>
      <dgm:t>
        <a:bodyPr/>
        <a:lstStyle/>
        <a:p>
          <a:endParaRPr lang="en-US"/>
        </a:p>
      </dgm:t>
    </dgm:pt>
    <dgm:pt modelId="{66E5FA8E-17DE-4B18-94D1-E745BC4AC659}" type="sibTrans" cxnId="{1E9F174F-5AC4-4549-AB3E-C11D18B084B9}">
      <dgm:prSet/>
      <dgm:spPr/>
      <dgm:t>
        <a:bodyPr/>
        <a:lstStyle/>
        <a:p>
          <a:endParaRPr lang="en-US"/>
        </a:p>
      </dgm:t>
    </dgm:pt>
    <dgm:pt modelId="{6C78A0B2-3AAD-40EA-9520-99EBBF1E39DD}">
      <dgm:prSet phldrT="[Text]"/>
      <dgm:spPr/>
      <dgm:t>
        <a:bodyPr anchor="ctr" anchorCtr="0"/>
        <a:lstStyle/>
        <a:p>
          <a:pPr algn="ctr"/>
          <a:r>
            <a:rPr lang="en-US" dirty="0" smtClean="0"/>
            <a:t>P-20W datasets</a:t>
          </a:r>
          <a:endParaRPr lang="en-US" dirty="0"/>
        </a:p>
      </dgm:t>
    </dgm:pt>
    <dgm:pt modelId="{8086DD10-DE70-4C63-95AE-7AD401CBC9EF}" type="parTrans" cxnId="{E02BAA51-4E8A-48CC-8F08-22C158627065}">
      <dgm:prSet/>
      <dgm:spPr/>
      <dgm:t>
        <a:bodyPr/>
        <a:lstStyle/>
        <a:p>
          <a:endParaRPr lang="en-US"/>
        </a:p>
      </dgm:t>
    </dgm:pt>
    <dgm:pt modelId="{A668A059-7BBA-491A-B28C-744DEC01726F}" type="sibTrans" cxnId="{E02BAA51-4E8A-48CC-8F08-22C158627065}">
      <dgm:prSet/>
      <dgm:spPr/>
      <dgm:t>
        <a:bodyPr/>
        <a:lstStyle/>
        <a:p>
          <a:endParaRPr lang="en-US"/>
        </a:p>
      </dgm:t>
    </dgm:pt>
    <dgm:pt modelId="{8E8EC47C-9942-4FB3-83CE-1F77EFC77C3C}">
      <dgm:prSet phldrT="[Text]"/>
      <dgm:spPr>
        <a:noFill/>
      </dgm:spPr>
      <dgm:t>
        <a:bodyPr anchor="ctr" anchorCtr="0"/>
        <a:lstStyle/>
        <a:p>
          <a:pPr algn="l"/>
          <a:endParaRPr lang="en-US" dirty="0"/>
        </a:p>
      </dgm:t>
    </dgm:pt>
    <dgm:pt modelId="{CD809D2E-5765-45A3-8F90-2AFA9882FB2E}" type="sibTrans" cxnId="{78C5EFC8-B2CE-41BF-8A90-8743423B7E4A}">
      <dgm:prSet/>
      <dgm:spPr/>
      <dgm:t>
        <a:bodyPr/>
        <a:lstStyle/>
        <a:p>
          <a:endParaRPr lang="en-US"/>
        </a:p>
      </dgm:t>
    </dgm:pt>
    <dgm:pt modelId="{3CDE0D35-9964-4212-A499-9282DFC6F69B}" type="parTrans" cxnId="{78C5EFC8-B2CE-41BF-8A90-8743423B7E4A}">
      <dgm:prSet/>
      <dgm:spPr/>
      <dgm:t>
        <a:bodyPr/>
        <a:lstStyle/>
        <a:p>
          <a:endParaRPr lang="en-US"/>
        </a:p>
      </dgm:t>
    </dgm:pt>
    <dgm:pt modelId="{5785260F-DDE8-4457-BAE2-AFF45019352C}">
      <dgm:prSet custT="1"/>
      <dgm:spPr/>
      <dgm:t>
        <a:bodyPr/>
        <a:lstStyle/>
        <a:p>
          <a:pPr algn="ctr"/>
          <a:r>
            <a:rPr lang="en-US" sz="2000" dirty="0" smtClean="0"/>
            <a:t>Data Management, Governance</a:t>
          </a:r>
        </a:p>
        <a:p>
          <a:pPr algn="ctr"/>
          <a:r>
            <a:rPr lang="en-US" sz="1400" i="1" dirty="0" smtClean="0"/>
            <a:t>Standards, confidentiality, security</a:t>
          </a:r>
        </a:p>
        <a:p>
          <a:pPr algn="ctr"/>
          <a:endParaRPr lang="en-US" sz="2000" dirty="0"/>
        </a:p>
      </dgm:t>
    </dgm:pt>
    <dgm:pt modelId="{829997E2-2E54-4A11-959A-FDF9FCDCBEF8}" type="parTrans" cxnId="{597F22C2-0AFA-4EE1-B479-8171B41A986D}">
      <dgm:prSet/>
      <dgm:spPr/>
      <dgm:t>
        <a:bodyPr/>
        <a:lstStyle/>
        <a:p>
          <a:endParaRPr lang="en-US"/>
        </a:p>
      </dgm:t>
    </dgm:pt>
    <dgm:pt modelId="{72708C86-35EB-4368-84A3-A8F1E3E24040}" type="sibTrans" cxnId="{597F22C2-0AFA-4EE1-B479-8171B41A986D}">
      <dgm:prSet/>
      <dgm:spPr/>
      <dgm:t>
        <a:bodyPr/>
        <a:lstStyle/>
        <a:p>
          <a:endParaRPr lang="en-US"/>
        </a:p>
      </dgm:t>
    </dgm:pt>
    <dgm:pt modelId="{CAEF6FBE-34C2-4C5F-B530-114391B5CFF0}" type="pres">
      <dgm:prSet presAssocID="{73AD07AA-2311-4E9A-A991-FBC681D4B03F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1129662-E23C-4C4D-A3D1-D4F516569A85}" type="pres">
      <dgm:prSet presAssocID="{73AD07AA-2311-4E9A-A991-FBC681D4B03F}" presName="outerBox" presStyleCnt="0"/>
      <dgm:spPr/>
    </dgm:pt>
    <dgm:pt modelId="{CDB0103F-4BB6-4F49-BB11-6517C8334628}" type="pres">
      <dgm:prSet presAssocID="{73AD07AA-2311-4E9A-A991-FBC681D4B03F}" presName="outerBoxParent" presStyleLbl="node1" presStyleIdx="0" presStyleCnt="2" custLinFactNeighborX="-2381"/>
      <dgm:spPr/>
      <dgm:t>
        <a:bodyPr/>
        <a:lstStyle/>
        <a:p>
          <a:endParaRPr lang="en-US"/>
        </a:p>
      </dgm:t>
    </dgm:pt>
    <dgm:pt modelId="{63CEC9A8-14EC-4352-A674-FEEB9FB71E84}" type="pres">
      <dgm:prSet presAssocID="{73AD07AA-2311-4E9A-A991-FBC681D4B03F}" presName="outerBoxChildren" presStyleCnt="0"/>
      <dgm:spPr/>
    </dgm:pt>
    <dgm:pt modelId="{2EB8955F-E4F2-4823-8C73-03A212A51AFB}" type="pres">
      <dgm:prSet presAssocID="{73AD07AA-2311-4E9A-A991-FBC681D4B03F}" presName="middleBox" presStyleCnt="0"/>
      <dgm:spPr/>
    </dgm:pt>
    <dgm:pt modelId="{DB24648C-1EF5-451D-B0DC-D02557FE26DC}" type="pres">
      <dgm:prSet presAssocID="{73AD07AA-2311-4E9A-A991-FBC681D4B03F}" presName="middleBoxParent" presStyleLbl="node1" presStyleIdx="1" presStyleCnt="2" custLinFactNeighborY="-2927"/>
      <dgm:spPr/>
      <dgm:t>
        <a:bodyPr/>
        <a:lstStyle/>
        <a:p>
          <a:endParaRPr lang="en-US"/>
        </a:p>
      </dgm:t>
    </dgm:pt>
    <dgm:pt modelId="{11C94182-34C1-408A-91C8-7F2868FE595A}" type="pres">
      <dgm:prSet presAssocID="{73AD07AA-2311-4E9A-A991-FBC681D4B03F}" presName="middleBoxChildren" presStyleCnt="0"/>
      <dgm:spPr/>
    </dgm:pt>
    <dgm:pt modelId="{17717E38-B695-4D75-A0C9-FA160EBD85CA}" type="pres">
      <dgm:prSet presAssocID="{4E3E4982-1DEB-4D0C-B525-39DC158131CD}" presName="mChild" presStyleLbl="fgAcc1" presStyleIdx="0" presStyleCnt="2" custScaleX="82746" custScaleY="110409" custLinFactNeighborX="-11804" custLinFactNeighborY="-648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F4AA14-BF52-4DA3-88F8-1E5B17E93C12}" type="pres">
      <dgm:prSet presAssocID="{66E5FA8E-17DE-4B18-94D1-E745BC4AC659}" presName="middleSibTrans" presStyleCnt="0"/>
      <dgm:spPr/>
    </dgm:pt>
    <dgm:pt modelId="{EA4A50FA-254E-4A05-974E-5D749FC25F44}" type="pres">
      <dgm:prSet presAssocID="{6C78A0B2-3AAD-40EA-9520-99EBBF1E39DD}" presName="mChild" presStyleLbl="fgAcc1" presStyleIdx="1" presStyleCnt="2" custScaleX="72008" custScaleY="110410" custLinFactX="479" custLinFactNeighborX="100000" custLinFactNeighborY="-6487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15221CC-BEE3-436E-BE36-367AB1206931}" type="presOf" srcId="{5785260F-DDE8-4457-BAE2-AFF45019352C}" destId="{CDB0103F-4BB6-4F49-BB11-6517C8334628}" srcOrd="0" destOrd="0" presId="urn:microsoft.com/office/officeart/2005/8/layout/target2"/>
    <dgm:cxn modelId="{F3F7F098-14B7-4668-B12A-B90A96A85C60}" type="presOf" srcId="{8E8EC47C-9942-4FB3-83CE-1F77EFC77C3C}" destId="{EA4A50FA-254E-4A05-974E-5D749FC25F44}" srcOrd="0" destOrd="1" presId="urn:microsoft.com/office/officeart/2005/8/layout/target2"/>
    <dgm:cxn modelId="{597F22C2-0AFA-4EE1-B479-8171B41A986D}" srcId="{73AD07AA-2311-4E9A-A991-FBC681D4B03F}" destId="{5785260F-DDE8-4457-BAE2-AFF45019352C}" srcOrd="0" destOrd="0" parTransId="{829997E2-2E54-4A11-959A-FDF9FCDCBEF8}" sibTransId="{72708C86-35EB-4368-84A3-A8F1E3E24040}"/>
    <dgm:cxn modelId="{62B2DB2E-644A-4386-8153-3CE1454CD305}" type="presOf" srcId="{73AD07AA-2311-4E9A-A991-FBC681D4B03F}" destId="{CAEF6FBE-34C2-4C5F-B530-114391B5CFF0}" srcOrd="0" destOrd="0" presId="urn:microsoft.com/office/officeart/2005/8/layout/target2"/>
    <dgm:cxn modelId="{E02BAA51-4E8A-48CC-8F08-22C158627065}" srcId="{5B6B1500-BC0C-4DA1-8189-1864406317C4}" destId="{6C78A0B2-3AAD-40EA-9520-99EBBF1E39DD}" srcOrd="1" destOrd="0" parTransId="{8086DD10-DE70-4C63-95AE-7AD401CBC9EF}" sibTransId="{A668A059-7BBA-491A-B28C-744DEC01726F}"/>
    <dgm:cxn modelId="{78C5EFC8-B2CE-41BF-8A90-8743423B7E4A}" srcId="{6C78A0B2-3AAD-40EA-9520-99EBBF1E39DD}" destId="{8E8EC47C-9942-4FB3-83CE-1F77EFC77C3C}" srcOrd="0" destOrd="0" parTransId="{3CDE0D35-9964-4212-A499-9282DFC6F69B}" sibTransId="{CD809D2E-5765-45A3-8F90-2AFA9882FB2E}"/>
    <dgm:cxn modelId="{5F38D62A-6443-4A40-BDA5-AB1434D24579}" type="presOf" srcId="{6C78A0B2-3AAD-40EA-9520-99EBBF1E39DD}" destId="{EA4A50FA-254E-4A05-974E-5D749FC25F44}" srcOrd="0" destOrd="0" presId="urn:microsoft.com/office/officeart/2005/8/layout/target2"/>
    <dgm:cxn modelId="{11112D0D-A0F6-4370-AD28-D9AD1493D076}" type="presOf" srcId="{4E3E4982-1DEB-4D0C-B525-39DC158131CD}" destId="{17717E38-B695-4D75-A0C9-FA160EBD85CA}" srcOrd="0" destOrd="0" presId="urn:microsoft.com/office/officeart/2005/8/layout/target2"/>
    <dgm:cxn modelId="{D1A92E2D-EED6-48F4-9E79-24E6B15000D7}" srcId="{73AD07AA-2311-4E9A-A991-FBC681D4B03F}" destId="{5B6B1500-BC0C-4DA1-8189-1864406317C4}" srcOrd="1" destOrd="0" parTransId="{62C20464-3808-42AF-92FB-BC959F08E66B}" sibTransId="{C53A0284-0314-47E1-93B9-4E4DDC318486}"/>
    <dgm:cxn modelId="{4F672624-686C-4E2A-8CE2-A8344603AF8F}" type="presOf" srcId="{5B6B1500-BC0C-4DA1-8189-1864406317C4}" destId="{DB24648C-1EF5-451D-B0DC-D02557FE26DC}" srcOrd="0" destOrd="0" presId="urn:microsoft.com/office/officeart/2005/8/layout/target2"/>
    <dgm:cxn modelId="{1E9F174F-5AC4-4549-AB3E-C11D18B084B9}" srcId="{5B6B1500-BC0C-4DA1-8189-1864406317C4}" destId="{4E3E4982-1DEB-4D0C-B525-39DC158131CD}" srcOrd="0" destOrd="0" parTransId="{FE649F03-CF5C-4348-B404-27473177304D}" sibTransId="{66E5FA8E-17DE-4B18-94D1-E745BC4AC659}"/>
    <dgm:cxn modelId="{11C1C6EB-1445-4889-82FC-D4F81570F2D4}" type="presParOf" srcId="{CAEF6FBE-34C2-4C5F-B530-114391B5CFF0}" destId="{51129662-E23C-4C4D-A3D1-D4F516569A85}" srcOrd="0" destOrd="0" presId="urn:microsoft.com/office/officeart/2005/8/layout/target2"/>
    <dgm:cxn modelId="{CE59E5AF-A33F-4CC7-B96A-08820C16E272}" type="presParOf" srcId="{51129662-E23C-4C4D-A3D1-D4F516569A85}" destId="{CDB0103F-4BB6-4F49-BB11-6517C8334628}" srcOrd="0" destOrd="0" presId="urn:microsoft.com/office/officeart/2005/8/layout/target2"/>
    <dgm:cxn modelId="{DA4C56B7-6DDE-4A9F-AB30-3A2F4D30B39C}" type="presParOf" srcId="{51129662-E23C-4C4D-A3D1-D4F516569A85}" destId="{63CEC9A8-14EC-4352-A674-FEEB9FB71E84}" srcOrd="1" destOrd="0" presId="urn:microsoft.com/office/officeart/2005/8/layout/target2"/>
    <dgm:cxn modelId="{BF7A397E-93D2-4DEE-ABF3-9D15DFDE7895}" type="presParOf" srcId="{CAEF6FBE-34C2-4C5F-B530-114391B5CFF0}" destId="{2EB8955F-E4F2-4823-8C73-03A212A51AFB}" srcOrd="1" destOrd="0" presId="urn:microsoft.com/office/officeart/2005/8/layout/target2"/>
    <dgm:cxn modelId="{8270D9B1-EF57-4829-A236-31AA8301897E}" type="presParOf" srcId="{2EB8955F-E4F2-4823-8C73-03A212A51AFB}" destId="{DB24648C-1EF5-451D-B0DC-D02557FE26DC}" srcOrd="0" destOrd="0" presId="urn:microsoft.com/office/officeart/2005/8/layout/target2"/>
    <dgm:cxn modelId="{63879926-86BC-412A-AB15-2AB7290F1F72}" type="presParOf" srcId="{2EB8955F-E4F2-4823-8C73-03A212A51AFB}" destId="{11C94182-34C1-408A-91C8-7F2868FE595A}" srcOrd="1" destOrd="0" presId="urn:microsoft.com/office/officeart/2005/8/layout/target2"/>
    <dgm:cxn modelId="{71D5997C-F218-40E9-B9A0-96B77EB3DF5E}" type="presParOf" srcId="{11C94182-34C1-408A-91C8-7F2868FE595A}" destId="{17717E38-B695-4D75-A0C9-FA160EBD85CA}" srcOrd="0" destOrd="0" presId="urn:microsoft.com/office/officeart/2005/8/layout/target2"/>
    <dgm:cxn modelId="{02EDF493-B4F5-46D8-8F13-D773BE8D1F53}" type="presParOf" srcId="{11C94182-34C1-408A-91C8-7F2868FE595A}" destId="{6FF4AA14-BF52-4DA3-88F8-1E5B17E93C12}" srcOrd="1" destOrd="0" presId="urn:microsoft.com/office/officeart/2005/8/layout/target2"/>
    <dgm:cxn modelId="{B62A1094-F0B7-43ED-A300-0713AD78847A}" type="presParOf" srcId="{11C94182-34C1-408A-91C8-7F2868FE595A}" destId="{EA4A50FA-254E-4A05-974E-5D749FC25F44}" srcOrd="2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0EBA39D-2149-49D3-AC28-D11A2B75317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D738B4E-A3AF-4E53-A0EE-4C0E198D6B50}">
      <dgm:prSet phldrT="[Text]" custT="1"/>
      <dgm:spPr>
        <a:solidFill>
          <a:schemeClr val="tx2"/>
        </a:solidFill>
      </dgm:spPr>
      <dgm:t>
        <a:bodyPr/>
        <a:lstStyle/>
        <a:p>
          <a:pPr algn="ctr"/>
          <a:r>
            <a:rPr lang="en-US" sz="1000" baseline="0" dirty="0" smtClean="0"/>
            <a:t>Data to partners</a:t>
          </a:r>
          <a:endParaRPr lang="en-US" sz="1000" baseline="0" dirty="0"/>
        </a:p>
      </dgm:t>
    </dgm:pt>
    <dgm:pt modelId="{922A853A-7B55-4867-92E3-31773AA31C5B}" type="parTrans" cxnId="{4483E517-237F-4AEF-A312-61890ED5FE55}">
      <dgm:prSet/>
      <dgm:spPr/>
      <dgm:t>
        <a:bodyPr/>
        <a:lstStyle/>
        <a:p>
          <a:endParaRPr lang="en-US"/>
        </a:p>
      </dgm:t>
    </dgm:pt>
    <dgm:pt modelId="{A6C5C42E-6355-41FD-A77C-EB85FD480FA8}" type="sibTrans" cxnId="{4483E517-237F-4AEF-A312-61890ED5FE55}">
      <dgm:prSet/>
      <dgm:spPr/>
      <dgm:t>
        <a:bodyPr/>
        <a:lstStyle/>
        <a:p>
          <a:endParaRPr lang="en-US"/>
        </a:p>
      </dgm:t>
    </dgm:pt>
    <dgm:pt modelId="{948EE872-CCAE-4C04-BB2B-C0EEE02575C9}">
      <dgm:prSet phldrT="[Text]" custT="1"/>
      <dgm:spPr>
        <a:solidFill>
          <a:schemeClr val="tx2"/>
        </a:solidFill>
      </dgm:spPr>
      <dgm:t>
        <a:bodyPr/>
        <a:lstStyle/>
        <a:p>
          <a:pPr algn="ctr"/>
          <a:r>
            <a:rPr lang="en-US" sz="1000" dirty="0" smtClean="0"/>
            <a:t>Collaborative research	</a:t>
          </a:r>
          <a:endParaRPr lang="en-US" sz="1000" dirty="0"/>
        </a:p>
      </dgm:t>
    </dgm:pt>
    <dgm:pt modelId="{A7DC35E5-29BD-4453-80CC-9355704FEA12}" type="parTrans" cxnId="{F4529568-AF0E-4894-994A-286B5862D449}">
      <dgm:prSet/>
      <dgm:spPr/>
      <dgm:t>
        <a:bodyPr/>
        <a:lstStyle/>
        <a:p>
          <a:endParaRPr lang="en-US"/>
        </a:p>
      </dgm:t>
    </dgm:pt>
    <dgm:pt modelId="{A69F3998-BC90-4CE0-8EB1-CF1D8A394C4C}" type="sibTrans" cxnId="{F4529568-AF0E-4894-994A-286B5862D449}">
      <dgm:prSet/>
      <dgm:spPr/>
      <dgm:t>
        <a:bodyPr/>
        <a:lstStyle/>
        <a:p>
          <a:endParaRPr lang="en-US"/>
        </a:p>
      </dgm:t>
    </dgm:pt>
    <dgm:pt modelId="{1B408EEA-F1FF-4B63-A54C-692A2AB65BFF}">
      <dgm:prSet phldrT="[Text]" custT="1"/>
      <dgm:spPr>
        <a:solidFill>
          <a:schemeClr val="tx2"/>
        </a:solidFill>
      </dgm:spPr>
      <dgm:t>
        <a:bodyPr/>
        <a:lstStyle/>
        <a:p>
          <a:pPr algn="ctr"/>
          <a:r>
            <a:rPr lang="en-US" sz="1000" dirty="0" smtClean="0"/>
            <a:t>External requests</a:t>
          </a:r>
          <a:endParaRPr lang="en-US" sz="1000" dirty="0"/>
        </a:p>
      </dgm:t>
    </dgm:pt>
    <dgm:pt modelId="{0488791B-D674-4B18-9C0F-8186FA5EBA6C}" type="parTrans" cxnId="{6071FB98-EBC7-4E9B-986D-8902EEFACBB0}">
      <dgm:prSet/>
      <dgm:spPr/>
      <dgm:t>
        <a:bodyPr/>
        <a:lstStyle/>
        <a:p>
          <a:endParaRPr lang="en-US"/>
        </a:p>
      </dgm:t>
    </dgm:pt>
    <dgm:pt modelId="{E5FB9F3C-5334-4720-B095-370CE2980032}" type="sibTrans" cxnId="{6071FB98-EBC7-4E9B-986D-8902EEFACBB0}">
      <dgm:prSet/>
      <dgm:spPr/>
      <dgm:t>
        <a:bodyPr/>
        <a:lstStyle/>
        <a:p>
          <a:endParaRPr lang="en-US"/>
        </a:p>
      </dgm:t>
    </dgm:pt>
    <dgm:pt modelId="{F7A7618A-7828-4045-9F70-4119631200EC}">
      <dgm:prSet phldrT="[Text]" custT="1"/>
      <dgm:spPr>
        <a:solidFill>
          <a:schemeClr val="tx2"/>
        </a:solidFill>
      </dgm:spPr>
      <dgm:t>
        <a:bodyPr/>
        <a:lstStyle/>
        <a:p>
          <a:pPr algn="ctr"/>
          <a:r>
            <a:rPr lang="en-US" sz="1000" dirty="0" smtClean="0"/>
            <a:t>ERDC online reports</a:t>
          </a:r>
          <a:endParaRPr lang="en-US" sz="1000" dirty="0"/>
        </a:p>
      </dgm:t>
    </dgm:pt>
    <dgm:pt modelId="{244BC6C3-BF22-42B6-867A-42183AB8D050}" type="parTrans" cxnId="{639E963E-2D4A-4DF0-A5CD-6659A25483A1}">
      <dgm:prSet/>
      <dgm:spPr/>
      <dgm:t>
        <a:bodyPr/>
        <a:lstStyle/>
        <a:p>
          <a:endParaRPr lang="en-US"/>
        </a:p>
      </dgm:t>
    </dgm:pt>
    <dgm:pt modelId="{CA08D579-E613-4D91-9FEE-9ACE724217D3}" type="sibTrans" cxnId="{639E963E-2D4A-4DF0-A5CD-6659A25483A1}">
      <dgm:prSet/>
      <dgm:spPr/>
      <dgm:t>
        <a:bodyPr/>
        <a:lstStyle/>
        <a:p>
          <a:endParaRPr lang="en-US"/>
        </a:p>
      </dgm:t>
    </dgm:pt>
    <dgm:pt modelId="{12BC2933-36D3-46A0-A928-22AA5A12D396}">
      <dgm:prSet phldrT="[Text]" custT="1"/>
      <dgm:spPr>
        <a:solidFill>
          <a:schemeClr val="tx2"/>
        </a:solidFill>
      </dgm:spPr>
      <dgm:t>
        <a:bodyPr/>
        <a:lstStyle/>
        <a:p>
          <a:pPr algn="ctr"/>
          <a:r>
            <a:rPr lang="en-US" sz="1000" baseline="0" smtClean="0"/>
            <a:t>ERDC </a:t>
          </a:r>
          <a:r>
            <a:rPr lang="en-US" sz="1000" baseline="0" dirty="0" smtClean="0"/>
            <a:t>research</a:t>
          </a:r>
          <a:endParaRPr lang="en-US" sz="1000" baseline="0" dirty="0"/>
        </a:p>
      </dgm:t>
    </dgm:pt>
    <dgm:pt modelId="{B5836041-F080-488F-BBE0-7F722F515E2C}" type="parTrans" cxnId="{68106EB2-65ED-47B5-8402-488B871C5722}">
      <dgm:prSet/>
      <dgm:spPr/>
      <dgm:t>
        <a:bodyPr/>
        <a:lstStyle/>
        <a:p>
          <a:endParaRPr lang="en-US"/>
        </a:p>
      </dgm:t>
    </dgm:pt>
    <dgm:pt modelId="{25F6771A-A156-41B3-A615-A4758ECD98BD}" type="sibTrans" cxnId="{68106EB2-65ED-47B5-8402-488B871C5722}">
      <dgm:prSet/>
      <dgm:spPr/>
      <dgm:t>
        <a:bodyPr/>
        <a:lstStyle/>
        <a:p>
          <a:endParaRPr lang="en-US"/>
        </a:p>
      </dgm:t>
    </dgm:pt>
    <dgm:pt modelId="{08EDD677-CACE-411D-B479-B81A436CE86E}" type="pres">
      <dgm:prSet presAssocID="{50EBA39D-2149-49D3-AC28-D11A2B75317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DD428EF-086C-4345-8D23-C69A9BB0F99F}" type="pres">
      <dgm:prSet presAssocID="{BD738B4E-A3AF-4E53-A0EE-4C0E198D6B50}" presName="parentText" presStyleLbl="node1" presStyleIdx="0" presStyleCnt="5" custLinFactY="28736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E3C9E5-AA14-4417-965C-7882F76CBF50}" type="pres">
      <dgm:prSet presAssocID="{A6C5C42E-6355-41FD-A77C-EB85FD480FA8}" presName="spacer" presStyleCnt="0"/>
      <dgm:spPr/>
    </dgm:pt>
    <dgm:pt modelId="{5A3BF1DA-57FD-4CA5-B443-3E629211ABD9}" type="pres">
      <dgm:prSet presAssocID="{1B408EEA-F1FF-4B63-A54C-692A2AB65BFF}" presName="parentText" presStyleLbl="node1" presStyleIdx="1" presStyleCnt="5" custLinFactY="19661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53E634-9406-40CC-80C0-C1536DC35631}" type="pres">
      <dgm:prSet presAssocID="{E5FB9F3C-5334-4720-B095-370CE2980032}" presName="spacer" presStyleCnt="0"/>
      <dgm:spPr/>
    </dgm:pt>
    <dgm:pt modelId="{9CF61439-827B-4CB8-85C4-66C362647C35}" type="pres">
      <dgm:prSet presAssocID="{12BC2933-36D3-46A0-A928-22AA5A12D396}" presName="parentText" presStyleLbl="node1" presStyleIdx="2" presStyleCnt="5" custLinFactY="8717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4B37AC-D378-4D0E-A6D1-D2C449B012C2}" type="pres">
      <dgm:prSet presAssocID="{25F6771A-A156-41B3-A615-A4758ECD98BD}" presName="spacer" presStyleCnt="0"/>
      <dgm:spPr/>
    </dgm:pt>
    <dgm:pt modelId="{D79EBEAA-9305-4651-9078-081951D26274}" type="pres">
      <dgm:prSet presAssocID="{948EE872-CCAE-4C04-BB2B-C0EEE02575C9}" presName="parentText" presStyleLbl="node1" presStyleIdx="3" presStyleCnt="5" custLinFactNeighborX="-2489" custLinFactNeighborY="7384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D4C749-0217-43CF-B993-6C0D594E82D4}" type="pres">
      <dgm:prSet presAssocID="{A69F3998-BC90-4CE0-8EB1-CF1D8A394C4C}" presName="spacer" presStyleCnt="0"/>
      <dgm:spPr/>
    </dgm:pt>
    <dgm:pt modelId="{59AB4907-58AD-4D56-ABC6-02043FAB66CE}" type="pres">
      <dgm:prSet presAssocID="{F7A7618A-7828-4045-9F70-4119631200EC}" presName="parentText" presStyleLbl="node1" presStyleIdx="4" presStyleCnt="5" custLinFactNeighborY="5493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8106EB2-65ED-47B5-8402-488B871C5722}" srcId="{50EBA39D-2149-49D3-AC28-D11A2B753178}" destId="{12BC2933-36D3-46A0-A928-22AA5A12D396}" srcOrd="2" destOrd="0" parTransId="{B5836041-F080-488F-BBE0-7F722F515E2C}" sibTransId="{25F6771A-A156-41B3-A615-A4758ECD98BD}"/>
    <dgm:cxn modelId="{F6CA2A0E-2BF6-4516-B2DD-2C270FBAE843}" type="presOf" srcId="{12BC2933-36D3-46A0-A928-22AA5A12D396}" destId="{9CF61439-827B-4CB8-85C4-66C362647C35}" srcOrd="0" destOrd="0" presId="urn:microsoft.com/office/officeart/2005/8/layout/vList2"/>
    <dgm:cxn modelId="{4483E517-237F-4AEF-A312-61890ED5FE55}" srcId="{50EBA39D-2149-49D3-AC28-D11A2B753178}" destId="{BD738B4E-A3AF-4E53-A0EE-4C0E198D6B50}" srcOrd="0" destOrd="0" parTransId="{922A853A-7B55-4867-92E3-31773AA31C5B}" sibTransId="{A6C5C42E-6355-41FD-A77C-EB85FD480FA8}"/>
    <dgm:cxn modelId="{C1314251-D721-4FCB-A41B-F2520C054EB7}" type="presOf" srcId="{1B408EEA-F1FF-4B63-A54C-692A2AB65BFF}" destId="{5A3BF1DA-57FD-4CA5-B443-3E629211ABD9}" srcOrd="0" destOrd="0" presId="urn:microsoft.com/office/officeart/2005/8/layout/vList2"/>
    <dgm:cxn modelId="{31CEDECE-D628-4177-800E-5A78205DA6E6}" type="presOf" srcId="{948EE872-CCAE-4C04-BB2B-C0EEE02575C9}" destId="{D79EBEAA-9305-4651-9078-081951D26274}" srcOrd="0" destOrd="0" presId="urn:microsoft.com/office/officeart/2005/8/layout/vList2"/>
    <dgm:cxn modelId="{6071FB98-EBC7-4E9B-986D-8902EEFACBB0}" srcId="{50EBA39D-2149-49D3-AC28-D11A2B753178}" destId="{1B408EEA-F1FF-4B63-A54C-692A2AB65BFF}" srcOrd="1" destOrd="0" parTransId="{0488791B-D674-4B18-9C0F-8186FA5EBA6C}" sibTransId="{E5FB9F3C-5334-4720-B095-370CE2980032}"/>
    <dgm:cxn modelId="{B00664EF-3554-4679-B11B-055B695DDDC8}" type="presOf" srcId="{BD738B4E-A3AF-4E53-A0EE-4C0E198D6B50}" destId="{9DD428EF-086C-4345-8D23-C69A9BB0F99F}" srcOrd="0" destOrd="0" presId="urn:microsoft.com/office/officeart/2005/8/layout/vList2"/>
    <dgm:cxn modelId="{F4529568-AF0E-4894-994A-286B5862D449}" srcId="{50EBA39D-2149-49D3-AC28-D11A2B753178}" destId="{948EE872-CCAE-4C04-BB2B-C0EEE02575C9}" srcOrd="3" destOrd="0" parTransId="{A7DC35E5-29BD-4453-80CC-9355704FEA12}" sibTransId="{A69F3998-BC90-4CE0-8EB1-CF1D8A394C4C}"/>
    <dgm:cxn modelId="{639E963E-2D4A-4DF0-A5CD-6659A25483A1}" srcId="{50EBA39D-2149-49D3-AC28-D11A2B753178}" destId="{F7A7618A-7828-4045-9F70-4119631200EC}" srcOrd="4" destOrd="0" parTransId="{244BC6C3-BF22-42B6-867A-42183AB8D050}" sibTransId="{CA08D579-E613-4D91-9FEE-9ACE724217D3}"/>
    <dgm:cxn modelId="{2597C373-DF7D-4121-9970-AA778A153DB2}" type="presOf" srcId="{F7A7618A-7828-4045-9F70-4119631200EC}" destId="{59AB4907-58AD-4D56-ABC6-02043FAB66CE}" srcOrd="0" destOrd="0" presId="urn:microsoft.com/office/officeart/2005/8/layout/vList2"/>
    <dgm:cxn modelId="{92399B55-B5A6-4636-B485-9E4668FBD9F6}" type="presOf" srcId="{50EBA39D-2149-49D3-AC28-D11A2B753178}" destId="{08EDD677-CACE-411D-B479-B81A436CE86E}" srcOrd="0" destOrd="0" presId="urn:microsoft.com/office/officeart/2005/8/layout/vList2"/>
    <dgm:cxn modelId="{444B966E-9AB7-414D-8B30-B562E75E10F8}" type="presParOf" srcId="{08EDD677-CACE-411D-B479-B81A436CE86E}" destId="{9DD428EF-086C-4345-8D23-C69A9BB0F99F}" srcOrd="0" destOrd="0" presId="urn:microsoft.com/office/officeart/2005/8/layout/vList2"/>
    <dgm:cxn modelId="{2D28D9B8-B058-403B-A3E7-7CAF146B0E06}" type="presParOf" srcId="{08EDD677-CACE-411D-B479-B81A436CE86E}" destId="{2FE3C9E5-AA14-4417-965C-7882F76CBF50}" srcOrd="1" destOrd="0" presId="urn:microsoft.com/office/officeart/2005/8/layout/vList2"/>
    <dgm:cxn modelId="{45C9ADE9-1831-40C2-941E-B9B3D1EC5612}" type="presParOf" srcId="{08EDD677-CACE-411D-B479-B81A436CE86E}" destId="{5A3BF1DA-57FD-4CA5-B443-3E629211ABD9}" srcOrd="2" destOrd="0" presId="urn:microsoft.com/office/officeart/2005/8/layout/vList2"/>
    <dgm:cxn modelId="{E8C565A6-EBFD-4D37-8336-E39BECA3935E}" type="presParOf" srcId="{08EDD677-CACE-411D-B479-B81A436CE86E}" destId="{3D53E634-9406-40CC-80C0-C1536DC35631}" srcOrd="3" destOrd="0" presId="urn:microsoft.com/office/officeart/2005/8/layout/vList2"/>
    <dgm:cxn modelId="{DF41926E-552F-48EE-8B3A-413FD9AE0A48}" type="presParOf" srcId="{08EDD677-CACE-411D-B479-B81A436CE86E}" destId="{9CF61439-827B-4CB8-85C4-66C362647C35}" srcOrd="4" destOrd="0" presId="urn:microsoft.com/office/officeart/2005/8/layout/vList2"/>
    <dgm:cxn modelId="{76BFCD3A-B9CF-4103-948E-4571714F2A83}" type="presParOf" srcId="{08EDD677-CACE-411D-B479-B81A436CE86E}" destId="{404B37AC-D378-4D0E-A6D1-D2C449B012C2}" srcOrd="5" destOrd="0" presId="urn:microsoft.com/office/officeart/2005/8/layout/vList2"/>
    <dgm:cxn modelId="{03848575-129B-49F4-A73F-BCBC5067A965}" type="presParOf" srcId="{08EDD677-CACE-411D-B479-B81A436CE86E}" destId="{D79EBEAA-9305-4651-9078-081951D26274}" srcOrd="6" destOrd="0" presId="urn:microsoft.com/office/officeart/2005/8/layout/vList2"/>
    <dgm:cxn modelId="{02E9498D-A31A-4453-8998-DBF4057B5049}" type="presParOf" srcId="{08EDD677-CACE-411D-B479-B81A436CE86E}" destId="{FCD4C749-0217-43CF-B993-6C0D594E82D4}" srcOrd="7" destOrd="0" presId="urn:microsoft.com/office/officeart/2005/8/layout/vList2"/>
    <dgm:cxn modelId="{CCD035B9-4A42-4977-B017-C8C9F1245E80}" type="presParOf" srcId="{08EDD677-CACE-411D-B479-B81A436CE86E}" destId="{59AB4907-58AD-4D56-ABC6-02043FAB66CE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36CA297-7E20-4699-86D0-F968F5597AFD}">
      <dsp:nvSpPr>
        <dsp:cNvPr id="0" name=""/>
        <dsp:cNvSpPr/>
      </dsp:nvSpPr>
      <dsp:spPr>
        <a:xfrm>
          <a:off x="0" y="176612"/>
          <a:ext cx="1310902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63D1C8-5A5B-403D-AB5B-1E6E6ABFFC28}">
      <dsp:nvSpPr>
        <dsp:cNvPr id="0" name=""/>
        <dsp:cNvSpPr/>
      </dsp:nvSpPr>
      <dsp:spPr>
        <a:xfrm>
          <a:off x="91440" y="58532"/>
          <a:ext cx="1280160" cy="236160"/>
        </a:xfrm>
        <a:prstGeom prst="roundRect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ESIT kids</a:t>
          </a:r>
          <a:endParaRPr lang="en-US" sz="800" kern="1200" dirty="0"/>
        </a:p>
      </dsp:txBody>
      <dsp:txXfrm>
        <a:off x="102968" y="70060"/>
        <a:ext cx="1257104" cy="213104"/>
      </dsp:txXfrm>
    </dsp:sp>
    <dsp:sp modelId="{2414A7B0-0BD8-4C80-8570-62BB9A9B5912}">
      <dsp:nvSpPr>
        <dsp:cNvPr id="0" name=""/>
        <dsp:cNvSpPr/>
      </dsp:nvSpPr>
      <dsp:spPr>
        <a:xfrm>
          <a:off x="0" y="539492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A7207C-0EE3-4CA7-8C7B-7A9C2F9E67E7}">
      <dsp:nvSpPr>
        <dsp:cNvPr id="0" name=""/>
        <dsp:cNvSpPr/>
      </dsp:nvSpPr>
      <dsp:spPr>
        <a:xfrm>
          <a:off x="91440" y="421412"/>
          <a:ext cx="1280160" cy="236160"/>
        </a:xfrm>
        <a:prstGeom prst="roundRect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ECEAP kids</a:t>
          </a:r>
          <a:endParaRPr lang="en-US" sz="800" kern="1200" dirty="0"/>
        </a:p>
      </dsp:txBody>
      <dsp:txXfrm>
        <a:off x="102968" y="432940"/>
        <a:ext cx="1257104" cy="213104"/>
      </dsp:txXfrm>
    </dsp:sp>
    <dsp:sp modelId="{390D7F10-FEA9-4391-B6F2-3BF9CB10F524}">
      <dsp:nvSpPr>
        <dsp:cNvPr id="0" name=""/>
        <dsp:cNvSpPr/>
      </dsp:nvSpPr>
      <dsp:spPr>
        <a:xfrm>
          <a:off x="0" y="902372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3F9CAD-520B-4023-93F6-898943B579A7}">
      <dsp:nvSpPr>
        <dsp:cNvPr id="0" name=""/>
        <dsp:cNvSpPr/>
      </dsp:nvSpPr>
      <dsp:spPr>
        <a:xfrm>
          <a:off x="91440" y="784292"/>
          <a:ext cx="1280160" cy="236160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K-12 students </a:t>
          </a:r>
          <a:endParaRPr lang="en-US" sz="800" kern="1200" dirty="0"/>
        </a:p>
      </dsp:txBody>
      <dsp:txXfrm>
        <a:off x="102968" y="795820"/>
        <a:ext cx="1257104" cy="213104"/>
      </dsp:txXfrm>
    </dsp:sp>
    <dsp:sp modelId="{21D567FA-5FF0-4663-92AF-00094E3681CB}">
      <dsp:nvSpPr>
        <dsp:cNvPr id="0" name=""/>
        <dsp:cNvSpPr/>
      </dsp:nvSpPr>
      <dsp:spPr>
        <a:xfrm>
          <a:off x="0" y="1265252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EA2F24-6BEC-411F-87B6-66D3907947C3}">
      <dsp:nvSpPr>
        <dsp:cNvPr id="0" name=""/>
        <dsp:cNvSpPr/>
      </dsp:nvSpPr>
      <dsp:spPr>
        <a:xfrm>
          <a:off x="114300" y="1147172"/>
          <a:ext cx="1280160" cy="236160"/>
        </a:xfrm>
        <a:prstGeom prst="roundRect">
          <a:avLst/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K-12 teachers </a:t>
          </a:r>
          <a:endParaRPr lang="en-US" sz="800" kern="1200" dirty="0"/>
        </a:p>
      </dsp:txBody>
      <dsp:txXfrm>
        <a:off x="125828" y="1158700"/>
        <a:ext cx="1257104" cy="213104"/>
      </dsp:txXfrm>
    </dsp:sp>
    <dsp:sp modelId="{EB25B3DE-A82F-4B03-BAFA-449A13CBEDA7}">
      <dsp:nvSpPr>
        <dsp:cNvPr id="0" name=""/>
        <dsp:cNvSpPr/>
      </dsp:nvSpPr>
      <dsp:spPr>
        <a:xfrm>
          <a:off x="0" y="1628132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015FA7-F56F-4387-893F-61D41B935B17}">
      <dsp:nvSpPr>
        <dsp:cNvPr id="0" name=""/>
        <dsp:cNvSpPr/>
      </dsp:nvSpPr>
      <dsp:spPr>
        <a:xfrm>
          <a:off x="91440" y="1510052"/>
          <a:ext cx="1280160" cy="236160"/>
        </a:xfrm>
        <a:prstGeom prst="roundRect">
          <a:avLst/>
        </a:prstGeom>
        <a:solidFill>
          <a:schemeClr val="accent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CTC students	</a:t>
          </a:r>
          <a:endParaRPr lang="en-US" sz="800" kern="1200" dirty="0"/>
        </a:p>
      </dsp:txBody>
      <dsp:txXfrm>
        <a:off x="102968" y="1521580"/>
        <a:ext cx="1257104" cy="213104"/>
      </dsp:txXfrm>
    </dsp:sp>
    <dsp:sp modelId="{1139CD2C-901E-45E0-9A76-B1EB9845B76D}">
      <dsp:nvSpPr>
        <dsp:cNvPr id="0" name=""/>
        <dsp:cNvSpPr/>
      </dsp:nvSpPr>
      <dsp:spPr>
        <a:xfrm>
          <a:off x="0" y="1991012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09FE12-8AE5-4C8C-AFDD-13CDD7B9542C}">
      <dsp:nvSpPr>
        <dsp:cNvPr id="0" name=""/>
        <dsp:cNvSpPr/>
      </dsp:nvSpPr>
      <dsp:spPr>
        <a:xfrm>
          <a:off x="91440" y="1872932"/>
          <a:ext cx="1280160" cy="236160"/>
        </a:xfrm>
        <a:prstGeom prst="roundRect">
          <a:avLst/>
        </a:prstGeom>
        <a:solidFill>
          <a:schemeClr val="accent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Baccalaureate students</a:t>
          </a:r>
          <a:endParaRPr lang="en-US" sz="800" kern="1200" dirty="0"/>
        </a:p>
      </dsp:txBody>
      <dsp:txXfrm>
        <a:off x="102968" y="1884460"/>
        <a:ext cx="1257104" cy="213104"/>
      </dsp:txXfrm>
    </dsp:sp>
    <dsp:sp modelId="{F062DE2B-BFEF-4886-969C-36CAB8D9DAFE}">
      <dsp:nvSpPr>
        <dsp:cNvPr id="0" name=""/>
        <dsp:cNvSpPr/>
      </dsp:nvSpPr>
      <dsp:spPr>
        <a:xfrm>
          <a:off x="0" y="2425769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03A63E-7E7A-49E1-B4E0-8BD6CF1BFC09}">
      <dsp:nvSpPr>
        <dsp:cNvPr id="0" name=""/>
        <dsp:cNvSpPr/>
      </dsp:nvSpPr>
      <dsp:spPr>
        <a:xfrm>
          <a:off x="91440" y="2235812"/>
          <a:ext cx="1280160" cy="308037"/>
        </a:xfrm>
        <a:prstGeom prst="round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Apprenticeships</a:t>
          </a:r>
          <a:endParaRPr lang="en-US" sz="800" kern="1200" dirty="0"/>
        </a:p>
      </dsp:txBody>
      <dsp:txXfrm>
        <a:off x="106477" y="2250849"/>
        <a:ext cx="1250086" cy="277963"/>
      </dsp:txXfrm>
    </dsp:sp>
    <dsp:sp modelId="{AED144C0-A449-4EA7-A23C-7FC8FB0DE7C3}">
      <dsp:nvSpPr>
        <dsp:cNvPr id="0" name=""/>
        <dsp:cNvSpPr/>
      </dsp:nvSpPr>
      <dsp:spPr>
        <a:xfrm>
          <a:off x="0" y="2788649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C14627-3689-4A8D-BEEB-D73A02CBE325}">
      <dsp:nvSpPr>
        <dsp:cNvPr id="0" name=""/>
        <dsp:cNvSpPr/>
      </dsp:nvSpPr>
      <dsp:spPr>
        <a:xfrm>
          <a:off x="91440" y="2670569"/>
          <a:ext cx="1280160" cy="2361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UI wages</a:t>
          </a:r>
          <a:endParaRPr lang="en-US" sz="800" kern="1200" dirty="0"/>
        </a:p>
      </dsp:txBody>
      <dsp:txXfrm>
        <a:off x="102968" y="2682097"/>
        <a:ext cx="1257104" cy="213104"/>
      </dsp:txXfrm>
    </dsp:sp>
    <dsp:sp modelId="{DB193A76-B1A1-4106-8DE3-02A1EA532F09}">
      <dsp:nvSpPr>
        <dsp:cNvPr id="0" name=""/>
        <dsp:cNvSpPr/>
      </dsp:nvSpPr>
      <dsp:spPr>
        <a:xfrm>
          <a:off x="0" y="3151529"/>
          <a:ext cx="1316370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D98CC3-173D-47B8-A419-08E1F2F15DE2}">
      <dsp:nvSpPr>
        <dsp:cNvPr id="0" name=""/>
        <dsp:cNvSpPr/>
      </dsp:nvSpPr>
      <dsp:spPr>
        <a:xfrm>
          <a:off x="91440" y="3033449"/>
          <a:ext cx="1280160" cy="2361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UI claimants</a:t>
          </a:r>
          <a:endParaRPr lang="en-US" sz="800" kern="1200" dirty="0"/>
        </a:p>
      </dsp:txBody>
      <dsp:txXfrm>
        <a:off x="102968" y="3044977"/>
        <a:ext cx="1257104" cy="213104"/>
      </dsp:txXfrm>
    </dsp:sp>
    <dsp:sp modelId="{23B79781-7F9D-467E-BFF2-1E332B7E6ED4}">
      <dsp:nvSpPr>
        <dsp:cNvPr id="0" name=""/>
        <dsp:cNvSpPr/>
      </dsp:nvSpPr>
      <dsp:spPr>
        <a:xfrm>
          <a:off x="0" y="3514409"/>
          <a:ext cx="1320795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CF23385-712C-455F-BB02-DC0ECE4FAC8C}">
      <dsp:nvSpPr>
        <dsp:cNvPr id="0" name=""/>
        <dsp:cNvSpPr/>
      </dsp:nvSpPr>
      <dsp:spPr>
        <a:xfrm>
          <a:off x="91440" y="3396329"/>
          <a:ext cx="1280160" cy="236160"/>
        </a:xfrm>
        <a:prstGeom prst="roundRect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IPEDS Financial</a:t>
          </a:r>
          <a:endParaRPr lang="en-US" sz="800" kern="1200" dirty="0"/>
        </a:p>
      </dsp:txBody>
      <dsp:txXfrm>
        <a:off x="102968" y="3407857"/>
        <a:ext cx="1257104" cy="213104"/>
      </dsp:txXfrm>
    </dsp:sp>
    <dsp:sp modelId="{01B76EEF-A3AC-495D-8371-0AB3321DC112}">
      <dsp:nvSpPr>
        <dsp:cNvPr id="0" name=""/>
        <dsp:cNvSpPr/>
      </dsp:nvSpPr>
      <dsp:spPr>
        <a:xfrm>
          <a:off x="0" y="3877289"/>
          <a:ext cx="1828800" cy="201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17FE205-04A7-4C55-821C-921709D050CC}">
      <dsp:nvSpPr>
        <dsp:cNvPr id="0" name=""/>
        <dsp:cNvSpPr/>
      </dsp:nvSpPr>
      <dsp:spPr>
        <a:xfrm>
          <a:off x="91440" y="3759209"/>
          <a:ext cx="1280160" cy="236160"/>
        </a:xfrm>
        <a:prstGeom prst="roundRect">
          <a:avLst/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387" tIns="0" rIns="48387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Offenders</a:t>
          </a:r>
          <a:endParaRPr lang="en-US" sz="800" kern="1200" dirty="0"/>
        </a:p>
      </dsp:txBody>
      <dsp:txXfrm>
        <a:off x="102968" y="3770737"/>
        <a:ext cx="1257104" cy="21310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B0103F-4BB6-4F49-BB11-6517C8334628}">
      <dsp:nvSpPr>
        <dsp:cNvPr id="0" name=""/>
        <dsp:cNvSpPr/>
      </dsp:nvSpPr>
      <dsp:spPr>
        <a:xfrm>
          <a:off x="0" y="0"/>
          <a:ext cx="2400300" cy="3486150"/>
        </a:xfrm>
        <a:prstGeom prst="roundRect">
          <a:avLst>
            <a:gd name="adj" fmla="val 8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2705640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Data Management, Governance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i="1" kern="1200" dirty="0" smtClean="0"/>
            <a:t>Standards, confidentiality, security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 dirty="0"/>
        </a:p>
      </dsp:txBody>
      <dsp:txXfrm>
        <a:off x="59757" y="59757"/>
        <a:ext cx="2280786" cy="3366636"/>
      </dsp:txXfrm>
    </dsp:sp>
    <dsp:sp modelId="{DB24648C-1EF5-451D-B0DC-D02557FE26DC}">
      <dsp:nvSpPr>
        <dsp:cNvPr id="0" name=""/>
        <dsp:cNvSpPr/>
      </dsp:nvSpPr>
      <dsp:spPr>
        <a:xfrm>
          <a:off x="60007" y="800109"/>
          <a:ext cx="2280285" cy="2440305"/>
        </a:xfrm>
        <a:prstGeom prst="roundRect">
          <a:avLst>
            <a:gd name="adj" fmla="val 105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1549594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tx1"/>
              </a:solidFill>
            </a:rPr>
            <a:t>Critical questions</a:t>
          </a:r>
          <a:endParaRPr lang="en-US" sz="2000" kern="1200" dirty="0">
            <a:solidFill>
              <a:schemeClr val="tx1"/>
            </a:solidFill>
          </a:endParaRPr>
        </a:p>
      </dsp:txBody>
      <dsp:txXfrm>
        <a:off x="130134" y="870236"/>
        <a:ext cx="2140031" cy="2300051"/>
      </dsp:txXfrm>
    </dsp:sp>
    <dsp:sp modelId="{17717E38-B695-4D75-A0C9-FA160EBD85CA}">
      <dsp:nvSpPr>
        <dsp:cNvPr id="0" name=""/>
        <dsp:cNvSpPr/>
      </dsp:nvSpPr>
      <dsp:spPr>
        <a:xfrm>
          <a:off x="114300" y="1200149"/>
          <a:ext cx="1144820" cy="1212442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Data dictionary, matching, longitudinal linking, cross-sector derived elements</a:t>
          </a:r>
          <a:endParaRPr lang="en-US" sz="1100" kern="1200" dirty="0"/>
        </a:p>
      </dsp:txBody>
      <dsp:txXfrm>
        <a:off x="149507" y="1235356"/>
        <a:ext cx="1074406" cy="1142028"/>
      </dsp:txXfrm>
    </dsp:sp>
    <dsp:sp modelId="{EA4A50FA-254E-4A05-974E-5D749FC25F44}">
      <dsp:nvSpPr>
        <dsp:cNvPr id="0" name=""/>
        <dsp:cNvSpPr/>
      </dsp:nvSpPr>
      <dsp:spPr>
        <a:xfrm>
          <a:off x="1314452" y="1200155"/>
          <a:ext cx="996256" cy="1212453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-20W datasets</a:t>
          </a:r>
          <a:endParaRPr lang="en-US" sz="1100" kern="1200" dirty="0"/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900" kern="1200" dirty="0"/>
        </a:p>
      </dsp:txBody>
      <dsp:txXfrm>
        <a:off x="1345090" y="1230793"/>
        <a:ext cx="934980" cy="115117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D428EF-086C-4345-8D23-C69A9BB0F99F}">
      <dsp:nvSpPr>
        <dsp:cNvPr id="0" name=""/>
        <dsp:cNvSpPr/>
      </dsp:nvSpPr>
      <dsp:spPr>
        <a:xfrm>
          <a:off x="0" y="316825"/>
          <a:ext cx="1200150" cy="71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baseline="0" dirty="0" smtClean="0"/>
            <a:t>Data to partners</a:t>
          </a:r>
          <a:endParaRPr lang="en-US" sz="1000" kern="1200" baseline="0" dirty="0"/>
        </a:p>
      </dsp:txBody>
      <dsp:txXfrm>
        <a:off x="34726" y="351551"/>
        <a:ext cx="1130698" cy="641908"/>
      </dsp:txXfrm>
    </dsp:sp>
    <dsp:sp modelId="{5A3BF1DA-57FD-4CA5-B443-3E629211ABD9}">
      <dsp:nvSpPr>
        <dsp:cNvPr id="0" name=""/>
        <dsp:cNvSpPr/>
      </dsp:nvSpPr>
      <dsp:spPr>
        <a:xfrm>
          <a:off x="0" y="1073069"/>
          <a:ext cx="1200150" cy="71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External requests</a:t>
          </a:r>
          <a:endParaRPr lang="en-US" sz="1000" kern="1200" dirty="0"/>
        </a:p>
      </dsp:txBody>
      <dsp:txXfrm>
        <a:off x="34726" y="1107795"/>
        <a:ext cx="1130698" cy="641908"/>
      </dsp:txXfrm>
    </dsp:sp>
    <dsp:sp modelId="{9CF61439-827B-4CB8-85C4-66C362647C35}">
      <dsp:nvSpPr>
        <dsp:cNvPr id="0" name=""/>
        <dsp:cNvSpPr/>
      </dsp:nvSpPr>
      <dsp:spPr>
        <a:xfrm>
          <a:off x="0" y="1816018"/>
          <a:ext cx="1200150" cy="71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baseline="0" smtClean="0"/>
            <a:t>ERDC </a:t>
          </a:r>
          <a:r>
            <a:rPr lang="en-US" sz="1000" kern="1200" baseline="0" dirty="0" smtClean="0"/>
            <a:t>research</a:t>
          </a:r>
          <a:endParaRPr lang="en-US" sz="1000" kern="1200" baseline="0" dirty="0"/>
        </a:p>
      </dsp:txBody>
      <dsp:txXfrm>
        <a:off x="34726" y="1850744"/>
        <a:ext cx="1130698" cy="641908"/>
      </dsp:txXfrm>
    </dsp:sp>
    <dsp:sp modelId="{D79EBEAA-9305-4651-9078-081951D26274}">
      <dsp:nvSpPr>
        <dsp:cNvPr id="0" name=""/>
        <dsp:cNvSpPr/>
      </dsp:nvSpPr>
      <dsp:spPr>
        <a:xfrm>
          <a:off x="0" y="2546188"/>
          <a:ext cx="1200150" cy="71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ollaborative research	</a:t>
          </a:r>
          <a:endParaRPr lang="en-US" sz="1000" kern="1200" dirty="0"/>
        </a:p>
      </dsp:txBody>
      <dsp:txXfrm>
        <a:off x="34726" y="2580914"/>
        <a:ext cx="1130698" cy="641908"/>
      </dsp:txXfrm>
    </dsp:sp>
    <dsp:sp modelId="{59AB4907-58AD-4D56-ABC6-02043FAB66CE}">
      <dsp:nvSpPr>
        <dsp:cNvPr id="0" name=""/>
        <dsp:cNvSpPr/>
      </dsp:nvSpPr>
      <dsp:spPr>
        <a:xfrm>
          <a:off x="0" y="3289139"/>
          <a:ext cx="1200150" cy="71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ERDC online reports</a:t>
          </a:r>
          <a:endParaRPr lang="en-US" sz="1000" kern="1200" dirty="0"/>
        </a:p>
      </dsp:txBody>
      <dsp:txXfrm>
        <a:off x="34726" y="3323865"/>
        <a:ext cx="1130698" cy="6419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73C19BCC-9669-4912-A03D-A6865178CE18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02DA6E4-9DC3-4825-A8F4-6445B89CD53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8473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57F893A-FB7F-4AA6-AFCE-35B7172BC74B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D1DF9209-4905-45AC-8164-B92407AA73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6853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2055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125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C59F76-53FC-435A-BAC0-8F9592F35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560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172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3922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05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25104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5178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DF9209-4905-45AC-8164-B92407AA73A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8859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772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1C31E-1321-9E41-9A52-569045323819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920DAA-92B2-834D-96F6-075065CE2B9A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8557" y="210208"/>
            <a:ext cx="5179641" cy="140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7273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87184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142959"/>
            <a:ext cx="7772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41C31E-1321-9E41-9A52-569045323819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920DAA-92B2-834D-96F6-075065CE2B9A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979" y="4637065"/>
            <a:ext cx="5179641" cy="140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11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-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760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-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3939" y="5536067"/>
            <a:ext cx="2173335" cy="588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950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-revers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7" name="Picture 6" descr="ERDC_logo_revers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1632" y="6418155"/>
            <a:ext cx="1586591" cy="406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0721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75498"/>
            <a:ext cx="7772400" cy="1362075"/>
          </a:xfrm>
        </p:spPr>
        <p:txBody>
          <a:bodyPr anchor="t"/>
          <a:lstStyle>
            <a:lvl1pPr algn="l">
              <a:defRPr sz="40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1837573"/>
            <a:ext cx="7772400" cy="1500187"/>
          </a:xfrm>
        </p:spPr>
        <p:txBody>
          <a:bodyPr anchor="t" anchorCtr="0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-33868" y="6120190"/>
            <a:ext cx="9203266" cy="75359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rbel"/>
              </a:rPr>
              <a:t>           </a:t>
            </a:r>
            <a:endParaRPr lang="en-US" dirty="0">
              <a:latin typeface="Corbel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3904" y="2517077"/>
            <a:ext cx="4356705" cy="4356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58668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007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31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1136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524718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33868" y="6235913"/>
            <a:ext cx="9203266" cy="12188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rbel"/>
              </a:rPr>
              <a:t>           </a:t>
            </a:r>
            <a:endParaRPr lang="en-US" dirty="0">
              <a:latin typeface="Corbe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-33869" y="6357802"/>
            <a:ext cx="9203267" cy="54857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Corbel"/>
              </a:rPr>
              <a:t>           </a:t>
            </a:r>
            <a:endParaRPr lang="en-US" dirty="0">
              <a:solidFill>
                <a:schemeClr val="bg1"/>
              </a:solidFill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7941C31E-1321-9E41-9A52-569045323819}" type="datetimeFigureOut">
              <a:rPr lang="en-US" smtClean="0"/>
              <a:pPr/>
              <a:t>12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9C920DAA-92B2-834D-96F6-075065CE2B9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476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18" r:id="rId3"/>
    <p:sldLayoutId id="2147483719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20" r:id="rId10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6" Type="http://schemas.openxmlformats.org/officeDocument/2006/relationships/diagramColors" Target="../diagrams/colors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679065"/>
            <a:ext cx="7772400" cy="175818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-20W Statewide Longitudinal Information System: </a:t>
            </a:r>
            <a:br>
              <a:rPr lang="en-US" dirty="0" smtClean="0"/>
            </a:br>
            <a:r>
              <a:rPr lang="en-US" dirty="0" smtClean="0"/>
              <a:t>Looking toward the Future…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760843"/>
            <a:ext cx="7772400" cy="643288"/>
          </a:xfrm>
        </p:spPr>
        <p:txBody>
          <a:bodyPr>
            <a:noAutofit/>
          </a:bodyPr>
          <a:lstStyle/>
          <a:p>
            <a:r>
              <a:rPr lang="en-US" sz="2400" dirty="0" smtClean="0"/>
              <a:t>Research Coordination Committee</a:t>
            </a:r>
          </a:p>
          <a:p>
            <a:r>
              <a:rPr lang="en-US" sz="2400" dirty="0" smtClean="0"/>
              <a:t>December 11, 2015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695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DC Mission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273604"/>
            <a:ext cx="8058058" cy="9131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ctr">
              <a:buFont typeface="Arial"/>
              <a:buNone/>
            </a:pPr>
            <a:r>
              <a:rPr lang="en-US" sz="2000" dirty="0" smtClean="0"/>
              <a:t>To develop longitudinal information spanning the early learning through workforce system in order to facilitate analyses, provide meaningful reports, collaborate on education research, and share data.</a:t>
            </a:r>
            <a:endParaRPr lang="en-US" sz="2000" dirty="0"/>
          </a:p>
        </p:txBody>
      </p:sp>
      <p:graphicFrame>
        <p:nvGraphicFramePr>
          <p:cNvPr id="6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1078629"/>
              </p:ext>
            </p:extLst>
          </p:nvPr>
        </p:nvGraphicFramePr>
        <p:xfrm>
          <a:off x="1313092" y="2186704"/>
          <a:ext cx="6423182" cy="3941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Visio" r:id="rId4" imgW="9544835" imgH="5856793" progId="Visio.Drawing.11">
                  <p:embed/>
                </p:oleObj>
              </mc:Choice>
              <mc:Fallback>
                <p:oleObj name="Visio" r:id="rId4" imgW="9544835" imgH="58567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092" y="2186704"/>
                        <a:ext cx="6423182" cy="3941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901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3560447"/>
              </p:ext>
            </p:extLst>
          </p:nvPr>
        </p:nvGraphicFramePr>
        <p:xfrm>
          <a:off x="998356" y="1527510"/>
          <a:ext cx="1828800" cy="41374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35136" y="1178742"/>
            <a:ext cx="169219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i="1" dirty="0" smtClean="0"/>
              <a:t>Primary Data </a:t>
            </a:r>
            <a:r>
              <a:rPr lang="en-US" sz="1350" i="1" dirty="0"/>
              <a:t>Sources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751292" y="3028950"/>
            <a:ext cx="734858" cy="914400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data</a:t>
            </a: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67677837"/>
              </p:ext>
            </p:extLst>
          </p:nvPr>
        </p:nvGraphicFramePr>
        <p:xfrm>
          <a:off x="3486150" y="1714500"/>
          <a:ext cx="2400300" cy="3486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171950" y="1028701"/>
            <a:ext cx="1106393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300" dirty="0"/>
              <a:t>ERDC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3657600" y="4229100"/>
            <a:ext cx="2114550" cy="62865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tx1"/>
                </a:solidFill>
              </a:rPr>
              <a:t>Research</a:t>
            </a:r>
          </a:p>
        </p:txBody>
      </p:sp>
      <p:graphicFrame>
        <p:nvGraphicFramePr>
          <p:cNvPr id="1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56816364"/>
              </p:ext>
            </p:extLst>
          </p:nvPr>
        </p:nvGraphicFramePr>
        <p:xfrm>
          <a:off x="6457950" y="1600202"/>
          <a:ext cx="1200150" cy="40004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686551" y="1600200"/>
            <a:ext cx="68320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i="1" dirty="0"/>
              <a:t>Output</a:t>
            </a:r>
          </a:p>
        </p:txBody>
      </p:sp>
      <p:sp>
        <p:nvSpPr>
          <p:cNvPr id="16" name="Right Arrow 15"/>
          <p:cNvSpPr/>
          <p:nvPr/>
        </p:nvSpPr>
        <p:spPr>
          <a:xfrm>
            <a:off x="5929312" y="3086100"/>
            <a:ext cx="471488" cy="685800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1" name="Oval 20"/>
          <p:cNvSpPr/>
          <p:nvPr/>
        </p:nvSpPr>
        <p:spPr>
          <a:xfrm>
            <a:off x="4229100" y="5029200"/>
            <a:ext cx="1085850" cy="28575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>
                <a:solidFill>
                  <a:schemeClr val="accent1">
                    <a:lumMod val="75000"/>
                  </a:schemeClr>
                </a:solidFill>
              </a:rPr>
              <a:t>OFM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4294967295"/>
          </p:nvPr>
        </p:nvSpPr>
        <p:spPr>
          <a:xfrm>
            <a:off x="6457950" y="5624513"/>
            <a:ext cx="2057400" cy="273844"/>
          </a:xfrm>
          <a:prstGeom prst="rect">
            <a:avLst/>
          </a:prstGeom>
        </p:spPr>
        <p:txBody>
          <a:bodyPr/>
          <a:lstStyle/>
          <a:p>
            <a:fld id="{F3BEA843-179E-4C70-8DBA-25070672BA8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21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do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dating </a:t>
            </a:r>
            <a:r>
              <a:rPr lang="en-US" dirty="0" smtClean="0"/>
              <a:t>reports</a:t>
            </a:r>
            <a:endParaRPr lang="en-US" dirty="0" smtClean="0"/>
          </a:p>
          <a:p>
            <a:r>
              <a:rPr lang="en-US" dirty="0" smtClean="0"/>
              <a:t>Fulfilling data requests</a:t>
            </a:r>
          </a:p>
          <a:p>
            <a:pPr lvl="1"/>
            <a:r>
              <a:rPr lang="en-US" dirty="0" smtClean="0"/>
              <a:t>Existing P20W data</a:t>
            </a:r>
          </a:p>
          <a:p>
            <a:pPr lvl="1"/>
            <a:r>
              <a:rPr lang="en-US" dirty="0" smtClean="0"/>
              <a:t>Customer provided/external data </a:t>
            </a:r>
          </a:p>
          <a:p>
            <a:pPr lvl="2"/>
            <a:r>
              <a:rPr lang="en-US" dirty="0"/>
              <a:t>Identifiers linked to P20w</a:t>
            </a:r>
          </a:p>
          <a:p>
            <a:pPr lvl="2"/>
            <a:r>
              <a:rPr lang="en-US" dirty="0" smtClean="0"/>
              <a:t>Link identifiers to multiple data sources</a:t>
            </a:r>
          </a:p>
          <a:p>
            <a:pPr lvl="1"/>
            <a:r>
              <a:rPr lang="en-US" dirty="0" smtClean="0"/>
              <a:t>Hybrid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9906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646" y="4741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-20w Data Environment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03355" y="1189593"/>
            <a:ext cx="7460403" cy="4703982"/>
            <a:chOff x="203355" y="920362"/>
            <a:chExt cx="7460403" cy="4703982"/>
          </a:xfrm>
        </p:grpSpPr>
        <p:sp>
          <p:nvSpPr>
            <p:cNvPr id="6" name="TextBox 9"/>
            <p:cNvSpPr txBox="1">
              <a:spLocks noChangeAspect="1" noChangeArrowheads="1"/>
            </p:cNvSpPr>
            <p:nvPr/>
          </p:nvSpPr>
          <p:spPr bwMode="auto">
            <a:xfrm>
              <a:off x="7240245" y="1229504"/>
              <a:ext cx="423513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DEL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8" name="TextBox 9"/>
            <p:cNvSpPr txBox="1">
              <a:spLocks noChangeAspect="1" noChangeArrowheads="1"/>
            </p:cNvSpPr>
            <p:nvPr/>
          </p:nvSpPr>
          <p:spPr bwMode="auto">
            <a:xfrm>
              <a:off x="203355" y="2974099"/>
              <a:ext cx="494045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OFM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4" name="TextBox 9"/>
            <p:cNvSpPr txBox="1">
              <a:spLocks noChangeAspect="1" noChangeArrowheads="1"/>
            </p:cNvSpPr>
            <p:nvPr/>
          </p:nvSpPr>
          <p:spPr bwMode="auto">
            <a:xfrm>
              <a:off x="758941" y="2686149"/>
              <a:ext cx="484427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OSPI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6" name="TextBox 9"/>
            <p:cNvSpPr txBox="1">
              <a:spLocks noChangeAspect="1" noChangeArrowheads="1"/>
            </p:cNvSpPr>
            <p:nvPr/>
          </p:nvSpPr>
          <p:spPr bwMode="auto">
            <a:xfrm>
              <a:off x="730874" y="3349665"/>
              <a:ext cx="566565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WSAC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8" name="TextBox 9"/>
            <p:cNvSpPr txBox="1">
              <a:spLocks noChangeAspect="1" noChangeArrowheads="1"/>
            </p:cNvSpPr>
            <p:nvPr/>
          </p:nvSpPr>
          <p:spPr bwMode="auto">
            <a:xfrm>
              <a:off x="803616" y="4024446"/>
              <a:ext cx="428451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ESD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9" name="Right Arrow 18"/>
            <p:cNvSpPr>
              <a:spLocks/>
            </p:cNvSpPr>
            <p:nvPr/>
          </p:nvSpPr>
          <p:spPr bwMode="auto">
            <a:xfrm>
              <a:off x="7240245" y="3403615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22" name="Rectangle 21"/>
            <p:cNvSpPr>
              <a:spLocks noChangeAspect="1"/>
            </p:cNvSpPr>
            <p:nvPr/>
          </p:nvSpPr>
          <p:spPr>
            <a:xfrm>
              <a:off x="944863" y="2647775"/>
              <a:ext cx="1181577" cy="1646677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20W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kern="0" dirty="0" smtClean="0">
                  <a:solidFill>
                    <a:sysClr val="windowText" lastClr="000000"/>
                  </a:solidFill>
                  <a:latin typeface="Arial"/>
                </a:rPr>
                <a:t>Stage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grpSp>
          <p:nvGrpSpPr>
            <p:cNvPr id="23" name="Group 22"/>
            <p:cNvGrpSpPr>
              <a:grpSpLocks noChangeAspect="1"/>
            </p:cNvGrpSpPr>
            <p:nvPr/>
          </p:nvGrpSpPr>
          <p:grpSpPr>
            <a:xfrm>
              <a:off x="2806975" y="2202210"/>
              <a:ext cx="1188720" cy="1584960"/>
              <a:chOff x="4683304" y="2704001"/>
              <a:chExt cx="673912" cy="673912"/>
            </a:xfrm>
          </p:grpSpPr>
          <p:sp>
            <p:nvSpPr>
              <p:cNvPr id="43" name="AutoShape 104"/>
              <p:cNvSpPr>
                <a:spLocks/>
              </p:cNvSpPr>
              <p:nvPr/>
            </p:nvSpPr>
            <p:spPr bwMode="auto">
              <a:xfrm>
                <a:off x="4683304" y="2704001"/>
                <a:ext cx="673912" cy="6739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0" y="2938"/>
                    </a:moveTo>
                    <a:cubicBezTo>
                      <a:pt x="0" y="1315"/>
                      <a:pt x="1315" y="0"/>
                      <a:pt x="2938" y="0"/>
                    </a:cubicBezTo>
                    <a:lnTo>
                      <a:pt x="18662" y="0"/>
                    </a:lnTo>
                    <a:cubicBezTo>
                      <a:pt x="20285" y="0"/>
                      <a:pt x="21600" y="1315"/>
                      <a:pt x="21600" y="2938"/>
                    </a:cubicBezTo>
                    <a:lnTo>
                      <a:pt x="21600" y="18662"/>
                    </a:lnTo>
                    <a:cubicBezTo>
                      <a:pt x="21600" y="20285"/>
                      <a:pt x="20285" y="21600"/>
                      <a:pt x="18662" y="21600"/>
                    </a:cubicBezTo>
                    <a:lnTo>
                      <a:pt x="0" y="21600"/>
                    </a:lnTo>
                    <a:lnTo>
                      <a:pt x="0" y="2938"/>
                    </a:lnTo>
                    <a:close/>
                    <a:moveTo>
                      <a:pt x="0" y="2938"/>
                    </a:moveTo>
                  </a:path>
                </a:pathLst>
              </a:custGeom>
              <a:solidFill>
                <a:srgbClr val="BCBDC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AutoShape 105"/>
              <p:cNvSpPr>
                <a:spLocks/>
              </p:cNvSpPr>
              <p:nvPr/>
            </p:nvSpPr>
            <p:spPr bwMode="auto">
              <a:xfrm>
                <a:off x="4741590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ED1C24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AutoShape 106"/>
              <p:cNvSpPr>
                <a:spLocks/>
              </p:cNvSpPr>
              <p:nvPr/>
            </p:nvSpPr>
            <p:spPr bwMode="auto">
              <a:xfrm>
                <a:off x="4898836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254EA2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AutoShape 107"/>
              <p:cNvSpPr>
                <a:spLocks/>
              </p:cNvSpPr>
              <p:nvPr/>
            </p:nvSpPr>
            <p:spPr bwMode="auto">
              <a:xfrm>
                <a:off x="5056082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D40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AutoShape 108"/>
              <p:cNvSpPr>
                <a:spLocks/>
              </p:cNvSpPr>
              <p:nvPr/>
            </p:nvSpPr>
            <p:spPr bwMode="auto">
              <a:xfrm>
                <a:off x="5213328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AutoShape 109"/>
              <p:cNvSpPr>
                <a:spLocks/>
              </p:cNvSpPr>
              <p:nvPr/>
            </p:nvSpPr>
            <p:spPr bwMode="auto">
              <a:xfrm>
                <a:off x="4750481" y="2913118"/>
                <a:ext cx="581249" cy="22276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609" y="6038"/>
                    </a:moveTo>
                    <a:lnTo>
                      <a:pt x="600" y="0"/>
                    </a:lnTo>
                    <a:lnTo>
                      <a:pt x="0" y="7990"/>
                    </a:lnTo>
                    <a:lnTo>
                      <a:pt x="378" y="7990"/>
                    </a:lnTo>
                    <a:lnTo>
                      <a:pt x="721" y="2927"/>
                    </a:lnTo>
                    <a:lnTo>
                      <a:pt x="728" y="2927"/>
                    </a:lnTo>
                    <a:lnTo>
                      <a:pt x="1609" y="8152"/>
                    </a:lnTo>
                    <a:lnTo>
                      <a:pt x="2490" y="2927"/>
                    </a:lnTo>
                    <a:lnTo>
                      <a:pt x="2497" y="2927"/>
                    </a:lnTo>
                    <a:lnTo>
                      <a:pt x="2840" y="7990"/>
                    </a:lnTo>
                    <a:lnTo>
                      <a:pt x="3218" y="7990"/>
                    </a:lnTo>
                    <a:lnTo>
                      <a:pt x="2618" y="0"/>
                    </a:lnTo>
                    <a:lnTo>
                      <a:pt x="1609" y="6038"/>
                    </a:lnTo>
                    <a:close/>
                    <a:moveTo>
                      <a:pt x="4864" y="4026"/>
                    </a:moveTo>
                    <a:lnTo>
                      <a:pt x="4857" y="4026"/>
                    </a:lnTo>
                    <a:cubicBezTo>
                      <a:pt x="4712" y="3456"/>
                      <a:pt x="4494" y="3090"/>
                      <a:pt x="4225" y="3090"/>
                    </a:cubicBezTo>
                    <a:cubicBezTo>
                      <a:pt x="3696" y="3090"/>
                      <a:pt x="3364" y="4280"/>
                      <a:pt x="3364" y="5581"/>
                    </a:cubicBezTo>
                    <a:cubicBezTo>
                      <a:pt x="3364" y="6943"/>
                      <a:pt x="3680" y="8153"/>
                      <a:pt x="4237" y="8153"/>
                    </a:cubicBezTo>
                    <a:cubicBezTo>
                      <a:pt x="4498" y="8153"/>
                      <a:pt x="4716" y="7786"/>
                      <a:pt x="4857" y="7248"/>
                    </a:cubicBezTo>
                    <a:lnTo>
                      <a:pt x="4864" y="7248"/>
                    </a:lnTo>
                    <a:lnTo>
                      <a:pt x="4864" y="7990"/>
                    </a:lnTo>
                    <a:lnTo>
                      <a:pt x="5215" y="7990"/>
                    </a:lnTo>
                    <a:lnTo>
                      <a:pt x="5215" y="3232"/>
                    </a:lnTo>
                    <a:lnTo>
                      <a:pt x="4864" y="3232"/>
                    </a:lnTo>
                    <a:lnTo>
                      <a:pt x="4864" y="4026"/>
                    </a:lnTo>
                    <a:close/>
                    <a:moveTo>
                      <a:pt x="4292" y="7339"/>
                    </a:moveTo>
                    <a:cubicBezTo>
                      <a:pt x="3921" y="7339"/>
                      <a:pt x="3715" y="6506"/>
                      <a:pt x="3715" y="5610"/>
                    </a:cubicBezTo>
                    <a:cubicBezTo>
                      <a:pt x="3715" y="4726"/>
                      <a:pt x="3929" y="3903"/>
                      <a:pt x="4292" y="3903"/>
                    </a:cubicBezTo>
                    <a:cubicBezTo>
                      <a:pt x="4669" y="3903"/>
                      <a:pt x="4884" y="4685"/>
                      <a:pt x="4884" y="5610"/>
                    </a:cubicBezTo>
                    <a:cubicBezTo>
                      <a:pt x="4884" y="6545"/>
                      <a:pt x="4674" y="7339"/>
                      <a:pt x="4292" y="7339"/>
                    </a:cubicBezTo>
                    <a:close/>
                    <a:moveTo>
                      <a:pt x="6823" y="6576"/>
                    </a:moveTo>
                    <a:cubicBezTo>
                      <a:pt x="6823" y="5824"/>
                      <a:pt x="6617" y="5478"/>
                      <a:pt x="6402" y="5224"/>
                    </a:cubicBezTo>
                    <a:cubicBezTo>
                      <a:pt x="6188" y="4971"/>
                      <a:pt x="5977" y="4787"/>
                      <a:pt x="5977" y="4370"/>
                    </a:cubicBezTo>
                    <a:cubicBezTo>
                      <a:pt x="5977" y="4106"/>
                      <a:pt x="6071" y="3903"/>
                      <a:pt x="6169" y="3903"/>
                    </a:cubicBezTo>
                    <a:cubicBezTo>
                      <a:pt x="6270" y="3903"/>
                      <a:pt x="6359" y="4086"/>
                      <a:pt x="6402" y="4319"/>
                    </a:cubicBezTo>
                    <a:lnTo>
                      <a:pt x="6686" y="3922"/>
                    </a:lnTo>
                    <a:cubicBezTo>
                      <a:pt x="6589" y="3404"/>
                      <a:pt x="6410" y="3089"/>
                      <a:pt x="6188" y="3089"/>
                    </a:cubicBezTo>
                    <a:cubicBezTo>
                      <a:pt x="5892" y="3089"/>
                      <a:pt x="5650" y="3699"/>
                      <a:pt x="5650" y="4471"/>
                    </a:cubicBezTo>
                    <a:cubicBezTo>
                      <a:pt x="5650" y="5121"/>
                      <a:pt x="5798" y="5387"/>
                      <a:pt x="6001" y="5671"/>
                    </a:cubicBezTo>
                    <a:lnTo>
                      <a:pt x="6344" y="6149"/>
                    </a:lnTo>
                    <a:cubicBezTo>
                      <a:pt x="6425" y="6290"/>
                      <a:pt x="6472" y="6412"/>
                      <a:pt x="6472" y="6667"/>
                    </a:cubicBezTo>
                    <a:cubicBezTo>
                      <a:pt x="6472" y="7073"/>
                      <a:pt x="6344" y="7338"/>
                      <a:pt x="6195" y="7338"/>
                    </a:cubicBezTo>
                    <a:cubicBezTo>
                      <a:pt x="6028" y="7338"/>
                      <a:pt x="5938" y="7084"/>
                      <a:pt x="5864" y="6728"/>
                    </a:cubicBezTo>
                    <a:lnTo>
                      <a:pt x="5564" y="7084"/>
                    </a:lnTo>
                    <a:cubicBezTo>
                      <a:pt x="5662" y="7755"/>
                      <a:pt x="5931" y="8151"/>
                      <a:pt x="6195" y="8151"/>
                    </a:cubicBezTo>
                    <a:cubicBezTo>
                      <a:pt x="6535" y="8152"/>
                      <a:pt x="6823" y="7481"/>
                      <a:pt x="6823" y="6576"/>
                    </a:cubicBezTo>
                    <a:close/>
                    <a:moveTo>
                      <a:pt x="7216" y="7990"/>
                    </a:moveTo>
                    <a:lnTo>
                      <a:pt x="7566" y="7990"/>
                    </a:lnTo>
                    <a:lnTo>
                      <a:pt x="7566" y="4086"/>
                    </a:lnTo>
                    <a:lnTo>
                      <a:pt x="7909" y="4086"/>
                    </a:lnTo>
                    <a:lnTo>
                      <a:pt x="7909" y="3232"/>
                    </a:lnTo>
                    <a:lnTo>
                      <a:pt x="7566" y="3232"/>
                    </a:lnTo>
                    <a:lnTo>
                      <a:pt x="7566" y="1412"/>
                    </a:lnTo>
                    <a:lnTo>
                      <a:pt x="7216" y="1412"/>
                    </a:lnTo>
                    <a:lnTo>
                      <a:pt x="7216" y="3232"/>
                    </a:lnTo>
                    <a:lnTo>
                      <a:pt x="7025" y="3232"/>
                    </a:lnTo>
                    <a:lnTo>
                      <a:pt x="7025" y="4086"/>
                    </a:lnTo>
                    <a:lnTo>
                      <a:pt x="7216" y="4086"/>
                    </a:lnTo>
                    <a:lnTo>
                      <a:pt x="7216" y="7990"/>
                    </a:lnTo>
                    <a:close/>
                    <a:moveTo>
                      <a:pt x="8847" y="3090"/>
                    </a:moveTo>
                    <a:cubicBezTo>
                      <a:pt x="8259" y="3090"/>
                      <a:pt x="7959" y="4188"/>
                      <a:pt x="7959" y="5651"/>
                    </a:cubicBezTo>
                    <a:cubicBezTo>
                      <a:pt x="7959" y="7055"/>
                      <a:pt x="8298" y="8152"/>
                      <a:pt x="8855" y="8152"/>
                    </a:cubicBezTo>
                    <a:cubicBezTo>
                      <a:pt x="9210" y="8152"/>
                      <a:pt x="9529" y="7674"/>
                      <a:pt x="9701" y="6851"/>
                    </a:cubicBezTo>
                    <a:lnTo>
                      <a:pt x="9405" y="6413"/>
                    </a:lnTo>
                    <a:cubicBezTo>
                      <a:pt x="9272" y="6983"/>
                      <a:pt x="9128" y="7338"/>
                      <a:pt x="8859" y="7338"/>
                    </a:cubicBezTo>
                    <a:cubicBezTo>
                      <a:pt x="8524" y="7338"/>
                      <a:pt x="8314" y="6576"/>
                      <a:pt x="8310" y="5762"/>
                    </a:cubicBezTo>
                    <a:lnTo>
                      <a:pt x="9701" y="5762"/>
                    </a:lnTo>
                    <a:lnTo>
                      <a:pt x="9701" y="5621"/>
                    </a:lnTo>
                    <a:cubicBezTo>
                      <a:pt x="9701" y="4208"/>
                      <a:pt x="9428" y="3090"/>
                      <a:pt x="8847" y="3090"/>
                    </a:cubicBezTo>
                    <a:close/>
                    <a:moveTo>
                      <a:pt x="8329" y="5072"/>
                    </a:moveTo>
                    <a:cubicBezTo>
                      <a:pt x="8372" y="4391"/>
                      <a:pt x="8575" y="3882"/>
                      <a:pt x="8847" y="3882"/>
                    </a:cubicBezTo>
                    <a:cubicBezTo>
                      <a:pt x="9128" y="3882"/>
                      <a:pt x="9307" y="4360"/>
                      <a:pt x="9350" y="5072"/>
                    </a:cubicBezTo>
                    <a:lnTo>
                      <a:pt x="8329" y="5072"/>
                    </a:lnTo>
                    <a:close/>
                    <a:moveTo>
                      <a:pt x="10374" y="5651"/>
                    </a:moveTo>
                    <a:cubicBezTo>
                      <a:pt x="10374" y="4879"/>
                      <a:pt x="10420" y="3965"/>
                      <a:pt x="10798" y="3965"/>
                    </a:cubicBezTo>
                    <a:cubicBezTo>
                      <a:pt x="10880" y="3965"/>
                      <a:pt x="10950" y="4015"/>
                      <a:pt x="11012" y="4158"/>
                    </a:cubicBezTo>
                    <a:lnTo>
                      <a:pt x="11172" y="3324"/>
                    </a:lnTo>
                    <a:cubicBezTo>
                      <a:pt x="11086" y="3182"/>
                      <a:pt x="10986" y="3091"/>
                      <a:pt x="10884" y="3091"/>
                    </a:cubicBezTo>
                    <a:cubicBezTo>
                      <a:pt x="10650" y="3091"/>
                      <a:pt x="10471" y="3446"/>
                      <a:pt x="10385" y="4006"/>
                    </a:cubicBezTo>
                    <a:lnTo>
                      <a:pt x="10374" y="4006"/>
                    </a:lnTo>
                    <a:lnTo>
                      <a:pt x="10374" y="3233"/>
                    </a:lnTo>
                    <a:lnTo>
                      <a:pt x="10023" y="3233"/>
                    </a:lnTo>
                    <a:lnTo>
                      <a:pt x="10023" y="7992"/>
                    </a:lnTo>
                    <a:lnTo>
                      <a:pt x="10374" y="7992"/>
                    </a:lnTo>
                    <a:lnTo>
                      <a:pt x="10374" y="5651"/>
                    </a:lnTo>
                    <a:close/>
                    <a:moveTo>
                      <a:pt x="14755" y="4116"/>
                    </a:moveTo>
                    <a:cubicBezTo>
                      <a:pt x="14755" y="1565"/>
                      <a:pt x="14007" y="324"/>
                      <a:pt x="13107" y="324"/>
                    </a:cubicBezTo>
                    <a:lnTo>
                      <a:pt x="12500" y="324"/>
                    </a:lnTo>
                    <a:lnTo>
                      <a:pt x="12500" y="7989"/>
                    </a:lnTo>
                    <a:lnTo>
                      <a:pt x="13096" y="7989"/>
                    </a:lnTo>
                    <a:cubicBezTo>
                      <a:pt x="14023" y="7990"/>
                      <a:pt x="14755" y="6729"/>
                      <a:pt x="14755" y="4116"/>
                    </a:cubicBezTo>
                    <a:close/>
                    <a:moveTo>
                      <a:pt x="12866" y="7115"/>
                    </a:moveTo>
                    <a:lnTo>
                      <a:pt x="12866" y="1199"/>
                    </a:lnTo>
                    <a:lnTo>
                      <a:pt x="12994" y="1199"/>
                    </a:lnTo>
                    <a:cubicBezTo>
                      <a:pt x="13742" y="1199"/>
                      <a:pt x="14389" y="1920"/>
                      <a:pt x="14389" y="4157"/>
                    </a:cubicBezTo>
                    <a:cubicBezTo>
                      <a:pt x="14389" y="6383"/>
                      <a:pt x="13742" y="7115"/>
                      <a:pt x="12994" y="7115"/>
                    </a:cubicBezTo>
                    <a:lnTo>
                      <a:pt x="12866" y="7115"/>
                    </a:lnTo>
                    <a:close/>
                    <a:moveTo>
                      <a:pt x="15814" y="8152"/>
                    </a:moveTo>
                    <a:cubicBezTo>
                      <a:pt x="16075" y="8152"/>
                      <a:pt x="16293" y="7785"/>
                      <a:pt x="16433" y="7247"/>
                    </a:cubicBezTo>
                    <a:lnTo>
                      <a:pt x="16441" y="7247"/>
                    </a:lnTo>
                    <a:lnTo>
                      <a:pt x="16441" y="7989"/>
                    </a:lnTo>
                    <a:lnTo>
                      <a:pt x="16791" y="7989"/>
                    </a:lnTo>
                    <a:lnTo>
                      <a:pt x="16791" y="3231"/>
                    </a:lnTo>
                    <a:lnTo>
                      <a:pt x="16441" y="3231"/>
                    </a:lnTo>
                    <a:lnTo>
                      <a:pt x="16441" y="4025"/>
                    </a:lnTo>
                    <a:lnTo>
                      <a:pt x="16433" y="4025"/>
                    </a:lnTo>
                    <a:cubicBezTo>
                      <a:pt x="16289" y="3455"/>
                      <a:pt x="16071" y="3089"/>
                      <a:pt x="15802" y="3089"/>
                    </a:cubicBezTo>
                    <a:cubicBezTo>
                      <a:pt x="15272" y="3089"/>
                      <a:pt x="14941" y="4279"/>
                      <a:pt x="14941" y="5580"/>
                    </a:cubicBezTo>
                    <a:cubicBezTo>
                      <a:pt x="14941" y="6942"/>
                      <a:pt x="15257" y="8152"/>
                      <a:pt x="15814" y="8152"/>
                    </a:cubicBezTo>
                    <a:close/>
                    <a:moveTo>
                      <a:pt x="15868" y="3904"/>
                    </a:moveTo>
                    <a:cubicBezTo>
                      <a:pt x="16246" y="3904"/>
                      <a:pt x="16460" y="4686"/>
                      <a:pt x="16460" y="5611"/>
                    </a:cubicBezTo>
                    <a:cubicBezTo>
                      <a:pt x="16460" y="6546"/>
                      <a:pt x="16250" y="7340"/>
                      <a:pt x="15868" y="7340"/>
                    </a:cubicBezTo>
                    <a:cubicBezTo>
                      <a:pt x="15498" y="7340"/>
                      <a:pt x="15292" y="6507"/>
                      <a:pt x="15292" y="5611"/>
                    </a:cubicBezTo>
                    <a:cubicBezTo>
                      <a:pt x="15292" y="4726"/>
                      <a:pt x="15506" y="3904"/>
                      <a:pt x="15868" y="3904"/>
                    </a:cubicBezTo>
                    <a:close/>
                    <a:moveTo>
                      <a:pt x="17297" y="7990"/>
                    </a:moveTo>
                    <a:lnTo>
                      <a:pt x="17647" y="7990"/>
                    </a:lnTo>
                    <a:lnTo>
                      <a:pt x="17647" y="4086"/>
                    </a:lnTo>
                    <a:lnTo>
                      <a:pt x="17990" y="4086"/>
                    </a:lnTo>
                    <a:lnTo>
                      <a:pt x="17990" y="3232"/>
                    </a:lnTo>
                    <a:lnTo>
                      <a:pt x="17647" y="3232"/>
                    </a:lnTo>
                    <a:lnTo>
                      <a:pt x="17647" y="1412"/>
                    </a:lnTo>
                    <a:lnTo>
                      <a:pt x="17297" y="1412"/>
                    </a:lnTo>
                    <a:lnTo>
                      <a:pt x="17297" y="3232"/>
                    </a:lnTo>
                    <a:lnTo>
                      <a:pt x="17106" y="3232"/>
                    </a:lnTo>
                    <a:lnTo>
                      <a:pt x="17106" y="4086"/>
                    </a:lnTo>
                    <a:lnTo>
                      <a:pt x="17297" y="4086"/>
                    </a:lnTo>
                    <a:lnTo>
                      <a:pt x="17297" y="7990"/>
                    </a:lnTo>
                    <a:close/>
                    <a:moveTo>
                      <a:pt x="18913" y="8152"/>
                    </a:moveTo>
                    <a:cubicBezTo>
                      <a:pt x="19174" y="8152"/>
                      <a:pt x="19392" y="7785"/>
                      <a:pt x="19533" y="7247"/>
                    </a:cubicBezTo>
                    <a:lnTo>
                      <a:pt x="19540" y="7247"/>
                    </a:lnTo>
                    <a:lnTo>
                      <a:pt x="19540" y="7989"/>
                    </a:lnTo>
                    <a:lnTo>
                      <a:pt x="19891" y="7989"/>
                    </a:lnTo>
                    <a:lnTo>
                      <a:pt x="19891" y="3231"/>
                    </a:lnTo>
                    <a:lnTo>
                      <a:pt x="19540" y="3231"/>
                    </a:lnTo>
                    <a:lnTo>
                      <a:pt x="19540" y="4025"/>
                    </a:lnTo>
                    <a:lnTo>
                      <a:pt x="19533" y="4025"/>
                    </a:lnTo>
                    <a:cubicBezTo>
                      <a:pt x="19389" y="3455"/>
                      <a:pt x="19170" y="3089"/>
                      <a:pt x="18902" y="3089"/>
                    </a:cubicBezTo>
                    <a:cubicBezTo>
                      <a:pt x="18372" y="3089"/>
                      <a:pt x="18040" y="4279"/>
                      <a:pt x="18040" y="5580"/>
                    </a:cubicBezTo>
                    <a:cubicBezTo>
                      <a:pt x="18040" y="6942"/>
                      <a:pt x="18356" y="8152"/>
                      <a:pt x="18913" y="8152"/>
                    </a:cubicBezTo>
                    <a:close/>
                    <a:moveTo>
                      <a:pt x="18968" y="3904"/>
                    </a:moveTo>
                    <a:cubicBezTo>
                      <a:pt x="19346" y="3904"/>
                      <a:pt x="19560" y="4686"/>
                      <a:pt x="19560" y="5611"/>
                    </a:cubicBezTo>
                    <a:cubicBezTo>
                      <a:pt x="19560" y="6546"/>
                      <a:pt x="19350" y="7340"/>
                      <a:pt x="18968" y="7340"/>
                    </a:cubicBezTo>
                    <a:cubicBezTo>
                      <a:pt x="18598" y="7340"/>
                      <a:pt x="18391" y="6507"/>
                      <a:pt x="18391" y="5611"/>
                    </a:cubicBezTo>
                    <a:cubicBezTo>
                      <a:pt x="18391" y="4726"/>
                      <a:pt x="18605" y="3904"/>
                      <a:pt x="18968" y="3904"/>
                    </a:cubicBezTo>
                    <a:close/>
                    <a:moveTo>
                      <a:pt x="1609" y="16924"/>
                    </a:moveTo>
                    <a:lnTo>
                      <a:pt x="600" y="10886"/>
                    </a:lnTo>
                    <a:lnTo>
                      <a:pt x="0" y="18876"/>
                    </a:lnTo>
                    <a:lnTo>
                      <a:pt x="378" y="18876"/>
                    </a:lnTo>
                    <a:lnTo>
                      <a:pt x="721" y="13812"/>
                    </a:lnTo>
                    <a:lnTo>
                      <a:pt x="728" y="13812"/>
                    </a:lnTo>
                    <a:lnTo>
                      <a:pt x="1609" y="19038"/>
                    </a:lnTo>
                    <a:lnTo>
                      <a:pt x="2490" y="13812"/>
                    </a:lnTo>
                    <a:lnTo>
                      <a:pt x="2497" y="13812"/>
                    </a:lnTo>
                    <a:lnTo>
                      <a:pt x="2840" y="18876"/>
                    </a:lnTo>
                    <a:lnTo>
                      <a:pt x="3218" y="18876"/>
                    </a:lnTo>
                    <a:lnTo>
                      <a:pt x="2618" y="10886"/>
                    </a:lnTo>
                    <a:lnTo>
                      <a:pt x="1609" y="16924"/>
                    </a:lnTo>
                    <a:close/>
                    <a:moveTo>
                      <a:pt x="4864" y="14911"/>
                    </a:moveTo>
                    <a:lnTo>
                      <a:pt x="4857" y="14911"/>
                    </a:lnTo>
                    <a:cubicBezTo>
                      <a:pt x="4712" y="14341"/>
                      <a:pt x="4494" y="13976"/>
                      <a:pt x="4225" y="13976"/>
                    </a:cubicBezTo>
                    <a:cubicBezTo>
                      <a:pt x="3696" y="13976"/>
                      <a:pt x="3364" y="15165"/>
                      <a:pt x="3364" y="16466"/>
                    </a:cubicBezTo>
                    <a:cubicBezTo>
                      <a:pt x="3364" y="17828"/>
                      <a:pt x="3680" y="19038"/>
                      <a:pt x="4237" y="19038"/>
                    </a:cubicBezTo>
                    <a:cubicBezTo>
                      <a:pt x="4498" y="19038"/>
                      <a:pt x="4716" y="18672"/>
                      <a:pt x="4857" y="18133"/>
                    </a:cubicBezTo>
                    <a:lnTo>
                      <a:pt x="4864" y="18133"/>
                    </a:lnTo>
                    <a:lnTo>
                      <a:pt x="4864" y="18876"/>
                    </a:lnTo>
                    <a:lnTo>
                      <a:pt x="5215" y="18876"/>
                    </a:lnTo>
                    <a:lnTo>
                      <a:pt x="5215" y="14117"/>
                    </a:lnTo>
                    <a:lnTo>
                      <a:pt x="4864" y="14117"/>
                    </a:lnTo>
                    <a:lnTo>
                      <a:pt x="4864" y="14911"/>
                    </a:lnTo>
                    <a:close/>
                    <a:moveTo>
                      <a:pt x="4292" y="18225"/>
                    </a:moveTo>
                    <a:cubicBezTo>
                      <a:pt x="3921" y="18225"/>
                      <a:pt x="3715" y="17392"/>
                      <a:pt x="3715" y="16496"/>
                    </a:cubicBezTo>
                    <a:cubicBezTo>
                      <a:pt x="3715" y="15611"/>
                      <a:pt x="3929" y="14789"/>
                      <a:pt x="4292" y="14789"/>
                    </a:cubicBezTo>
                    <a:cubicBezTo>
                      <a:pt x="4669" y="14789"/>
                      <a:pt x="4884" y="15571"/>
                      <a:pt x="4884" y="16496"/>
                    </a:cubicBezTo>
                    <a:cubicBezTo>
                      <a:pt x="4884" y="17431"/>
                      <a:pt x="4674" y="18225"/>
                      <a:pt x="4292" y="18225"/>
                    </a:cubicBezTo>
                    <a:close/>
                    <a:moveTo>
                      <a:pt x="6577" y="13976"/>
                    </a:moveTo>
                    <a:cubicBezTo>
                      <a:pt x="6355" y="13976"/>
                      <a:pt x="6137" y="14250"/>
                      <a:pt x="6028" y="14758"/>
                    </a:cubicBezTo>
                    <a:lnTo>
                      <a:pt x="6020" y="14758"/>
                    </a:lnTo>
                    <a:lnTo>
                      <a:pt x="6020" y="14117"/>
                    </a:lnTo>
                    <a:lnTo>
                      <a:pt x="5670" y="14117"/>
                    </a:lnTo>
                    <a:lnTo>
                      <a:pt x="5670" y="18876"/>
                    </a:lnTo>
                    <a:lnTo>
                      <a:pt x="6020" y="18876"/>
                    </a:lnTo>
                    <a:lnTo>
                      <a:pt x="6020" y="16690"/>
                    </a:lnTo>
                    <a:cubicBezTo>
                      <a:pt x="6020" y="15826"/>
                      <a:pt x="6020" y="14789"/>
                      <a:pt x="6472" y="14789"/>
                    </a:cubicBezTo>
                    <a:cubicBezTo>
                      <a:pt x="6831" y="14789"/>
                      <a:pt x="6874" y="15338"/>
                      <a:pt x="6874" y="16151"/>
                    </a:cubicBezTo>
                    <a:lnTo>
                      <a:pt x="6874" y="18876"/>
                    </a:lnTo>
                    <a:lnTo>
                      <a:pt x="7224" y="18876"/>
                    </a:lnTo>
                    <a:lnTo>
                      <a:pt x="7224" y="16040"/>
                    </a:lnTo>
                    <a:cubicBezTo>
                      <a:pt x="7224" y="14880"/>
                      <a:pt x="7092" y="13976"/>
                      <a:pt x="6577" y="13976"/>
                    </a:cubicBezTo>
                    <a:close/>
                    <a:moveTo>
                      <a:pt x="9066" y="14911"/>
                    </a:moveTo>
                    <a:lnTo>
                      <a:pt x="9058" y="14911"/>
                    </a:lnTo>
                    <a:cubicBezTo>
                      <a:pt x="8914" y="14341"/>
                      <a:pt x="8696" y="13976"/>
                      <a:pt x="8427" y="13976"/>
                    </a:cubicBezTo>
                    <a:cubicBezTo>
                      <a:pt x="7897" y="13976"/>
                      <a:pt x="7566" y="15165"/>
                      <a:pt x="7566" y="16466"/>
                    </a:cubicBezTo>
                    <a:cubicBezTo>
                      <a:pt x="7566" y="17828"/>
                      <a:pt x="7882" y="19038"/>
                      <a:pt x="8439" y="19038"/>
                    </a:cubicBezTo>
                    <a:cubicBezTo>
                      <a:pt x="8700" y="19038"/>
                      <a:pt x="8918" y="18672"/>
                      <a:pt x="9058" y="18133"/>
                    </a:cubicBezTo>
                    <a:lnTo>
                      <a:pt x="9066" y="18133"/>
                    </a:lnTo>
                    <a:lnTo>
                      <a:pt x="9066" y="18876"/>
                    </a:lnTo>
                    <a:lnTo>
                      <a:pt x="9416" y="18876"/>
                    </a:lnTo>
                    <a:lnTo>
                      <a:pt x="9416" y="14117"/>
                    </a:lnTo>
                    <a:lnTo>
                      <a:pt x="9066" y="14117"/>
                    </a:lnTo>
                    <a:lnTo>
                      <a:pt x="9066" y="14911"/>
                    </a:lnTo>
                    <a:close/>
                    <a:moveTo>
                      <a:pt x="8493" y="18225"/>
                    </a:moveTo>
                    <a:cubicBezTo>
                      <a:pt x="8123" y="18225"/>
                      <a:pt x="7916" y="17392"/>
                      <a:pt x="7916" y="16496"/>
                    </a:cubicBezTo>
                    <a:cubicBezTo>
                      <a:pt x="7916" y="15611"/>
                      <a:pt x="8131" y="14789"/>
                      <a:pt x="8493" y="14789"/>
                    </a:cubicBezTo>
                    <a:cubicBezTo>
                      <a:pt x="8871" y="14789"/>
                      <a:pt x="9085" y="15571"/>
                      <a:pt x="9085" y="16496"/>
                    </a:cubicBezTo>
                    <a:cubicBezTo>
                      <a:pt x="9085" y="17431"/>
                      <a:pt x="8875" y="18225"/>
                      <a:pt x="8493" y="18225"/>
                    </a:cubicBezTo>
                    <a:close/>
                    <a:moveTo>
                      <a:pt x="11227" y="14931"/>
                    </a:moveTo>
                    <a:lnTo>
                      <a:pt x="11219" y="14931"/>
                    </a:lnTo>
                    <a:cubicBezTo>
                      <a:pt x="11075" y="14341"/>
                      <a:pt x="10857" y="13976"/>
                      <a:pt x="10584" y="13976"/>
                    </a:cubicBezTo>
                    <a:cubicBezTo>
                      <a:pt x="10058" y="13976"/>
                      <a:pt x="9727" y="15165"/>
                      <a:pt x="9727" y="16466"/>
                    </a:cubicBezTo>
                    <a:cubicBezTo>
                      <a:pt x="9727" y="17828"/>
                      <a:pt x="10038" y="19038"/>
                      <a:pt x="10599" y="19038"/>
                    </a:cubicBezTo>
                    <a:cubicBezTo>
                      <a:pt x="10857" y="19038"/>
                      <a:pt x="11079" y="18672"/>
                      <a:pt x="11219" y="18133"/>
                    </a:cubicBezTo>
                    <a:lnTo>
                      <a:pt x="11227" y="18133"/>
                    </a:lnTo>
                    <a:lnTo>
                      <a:pt x="11227" y="19038"/>
                    </a:lnTo>
                    <a:cubicBezTo>
                      <a:pt x="11227" y="20014"/>
                      <a:pt x="11137" y="20786"/>
                      <a:pt x="10705" y="20786"/>
                    </a:cubicBezTo>
                    <a:cubicBezTo>
                      <a:pt x="10385" y="20786"/>
                      <a:pt x="10159" y="20299"/>
                      <a:pt x="10159" y="19445"/>
                    </a:cubicBezTo>
                    <a:lnTo>
                      <a:pt x="9809" y="19445"/>
                    </a:lnTo>
                    <a:cubicBezTo>
                      <a:pt x="9817" y="20786"/>
                      <a:pt x="10183" y="21600"/>
                      <a:pt x="10690" y="21600"/>
                    </a:cubicBezTo>
                    <a:cubicBezTo>
                      <a:pt x="11399" y="21600"/>
                      <a:pt x="11578" y="20421"/>
                      <a:pt x="11578" y="18784"/>
                    </a:cubicBezTo>
                    <a:lnTo>
                      <a:pt x="11578" y="14117"/>
                    </a:lnTo>
                    <a:lnTo>
                      <a:pt x="11227" y="14117"/>
                    </a:lnTo>
                    <a:lnTo>
                      <a:pt x="11227" y="14931"/>
                    </a:lnTo>
                    <a:close/>
                    <a:moveTo>
                      <a:pt x="10654" y="18225"/>
                    </a:moveTo>
                    <a:cubicBezTo>
                      <a:pt x="10284" y="18225"/>
                      <a:pt x="10078" y="17392"/>
                      <a:pt x="10078" y="16496"/>
                    </a:cubicBezTo>
                    <a:cubicBezTo>
                      <a:pt x="10078" y="15611"/>
                      <a:pt x="10292" y="14789"/>
                      <a:pt x="10654" y="14789"/>
                    </a:cubicBezTo>
                    <a:cubicBezTo>
                      <a:pt x="11032" y="14789"/>
                      <a:pt x="11246" y="15571"/>
                      <a:pt x="11246" y="16496"/>
                    </a:cubicBezTo>
                    <a:cubicBezTo>
                      <a:pt x="11246" y="17431"/>
                      <a:pt x="11036" y="18225"/>
                      <a:pt x="10654" y="18225"/>
                    </a:cubicBezTo>
                    <a:close/>
                    <a:moveTo>
                      <a:pt x="12780" y="13976"/>
                    </a:moveTo>
                    <a:cubicBezTo>
                      <a:pt x="12192" y="13976"/>
                      <a:pt x="11892" y="15074"/>
                      <a:pt x="11892" y="16537"/>
                    </a:cubicBezTo>
                    <a:cubicBezTo>
                      <a:pt x="11892" y="17940"/>
                      <a:pt x="12231" y="19038"/>
                      <a:pt x="12788" y="19038"/>
                    </a:cubicBezTo>
                    <a:cubicBezTo>
                      <a:pt x="13143" y="19038"/>
                      <a:pt x="13462" y="18560"/>
                      <a:pt x="13634" y="17736"/>
                    </a:cubicBezTo>
                    <a:lnTo>
                      <a:pt x="13338" y="17299"/>
                    </a:lnTo>
                    <a:cubicBezTo>
                      <a:pt x="13205" y="17868"/>
                      <a:pt x="13061" y="18224"/>
                      <a:pt x="12792" y="18224"/>
                    </a:cubicBezTo>
                    <a:cubicBezTo>
                      <a:pt x="12457" y="18224"/>
                      <a:pt x="12247" y="17461"/>
                      <a:pt x="12243" y="16648"/>
                    </a:cubicBezTo>
                    <a:lnTo>
                      <a:pt x="13634" y="16648"/>
                    </a:lnTo>
                    <a:lnTo>
                      <a:pt x="13634" y="16506"/>
                    </a:lnTo>
                    <a:cubicBezTo>
                      <a:pt x="13633" y="15094"/>
                      <a:pt x="13361" y="13976"/>
                      <a:pt x="12780" y="13976"/>
                    </a:cubicBezTo>
                    <a:close/>
                    <a:moveTo>
                      <a:pt x="12262" y="15958"/>
                    </a:moveTo>
                    <a:cubicBezTo>
                      <a:pt x="12305" y="15277"/>
                      <a:pt x="12507" y="14767"/>
                      <a:pt x="12780" y="14767"/>
                    </a:cubicBezTo>
                    <a:cubicBezTo>
                      <a:pt x="13061" y="14767"/>
                      <a:pt x="13240" y="15246"/>
                      <a:pt x="13283" y="15958"/>
                    </a:cubicBezTo>
                    <a:lnTo>
                      <a:pt x="12262" y="15958"/>
                    </a:lnTo>
                    <a:close/>
                    <a:moveTo>
                      <a:pt x="15849" y="13976"/>
                    </a:moveTo>
                    <a:cubicBezTo>
                      <a:pt x="15619" y="13976"/>
                      <a:pt x="15401" y="14311"/>
                      <a:pt x="15288" y="14819"/>
                    </a:cubicBezTo>
                    <a:cubicBezTo>
                      <a:pt x="15171" y="14290"/>
                      <a:pt x="15000" y="13976"/>
                      <a:pt x="14762" y="13976"/>
                    </a:cubicBezTo>
                    <a:cubicBezTo>
                      <a:pt x="14564" y="13976"/>
                      <a:pt x="14380" y="14301"/>
                      <a:pt x="14279" y="14717"/>
                    </a:cubicBezTo>
                    <a:lnTo>
                      <a:pt x="14271" y="14717"/>
                    </a:lnTo>
                    <a:lnTo>
                      <a:pt x="14271" y="14117"/>
                    </a:lnTo>
                    <a:lnTo>
                      <a:pt x="13921" y="14117"/>
                    </a:lnTo>
                    <a:lnTo>
                      <a:pt x="13921" y="18876"/>
                    </a:lnTo>
                    <a:lnTo>
                      <a:pt x="14271" y="18876"/>
                    </a:lnTo>
                    <a:lnTo>
                      <a:pt x="14271" y="16537"/>
                    </a:lnTo>
                    <a:cubicBezTo>
                      <a:pt x="14271" y="15796"/>
                      <a:pt x="14303" y="14789"/>
                      <a:pt x="14677" y="14789"/>
                    </a:cubicBezTo>
                    <a:cubicBezTo>
                      <a:pt x="15000" y="14789"/>
                      <a:pt x="15012" y="15735"/>
                      <a:pt x="15012" y="16354"/>
                    </a:cubicBezTo>
                    <a:lnTo>
                      <a:pt x="15012" y="18876"/>
                    </a:lnTo>
                    <a:lnTo>
                      <a:pt x="15363" y="18876"/>
                    </a:lnTo>
                    <a:lnTo>
                      <a:pt x="15363" y="16537"/>
                    </a:lnTo>
                    <a:cubicBezTo>
                      <a:pt x="15363" y="15805"/>
                      <a:pt x="15390" y="14789"/>
                      <a:pt x="15764" y="14789"/>
                    </a:cubicBezTo>
                    <a:cubicBezTo>
                      <a:pt x="16071" y="14789"/>
                      <a:pt x="16103" y="15572"/>
                      <a:pt x="16103" y="16181"/>
                    </a:cubicBezTo>
                    <a:lnTo>
                      <a:pt x="16103" y="18876"/>
                    </a:lnTo>
                    <a:lnTo>
                      <a:pt x="16453" y="18876"/>
                    </a:lnTo>
                    <a:lnTo>
                      <a:pt x="16453" y="16029"/>
                    </a:lnTo>
                    <a:cubicBezTo>
                      <a:pt x="16453" y="14951"/>
                      <a:pt x="16328" y="13976"/>
                      <a:pt x="15849" y="13976"/>
                    </a:cubicBezTo>
                    <a:close/>
                    <a:moveTo>
                      <a:pt x="17667" y="13976"/>
                    </a:moveTo>
                    <a:cubicBezTo>
                      <a:pt x="17079" y="13976"/>
                      <a:pt x="16779" y="15074"/>
                      <a:pt x="16779" y="16537"/>
                    </a:cubicBezTo>
                    <a:cubicBezTo>
                      <a:pt x="16779" y="17940"/>
                      <a:pt x="17118" y="19038"/>
                      <a:pt x="17675" y="19038"/>
                    </a:cubicBezTo>
                    <a:cubicBezTo>
                      <a:pt x="18030" y="19038"/>
                      <a:pt x="18349" y="18560"/>
                      <a:pt x="18520" y="17736"/>
                    </a:cubicBezTo>
                    <a:lnTo>
                      <a:pt x="18225" y="17299"/>
                    </a:lnTo>
                    <a:cubicBezTo>
                      <a:pt x="18092" y="17868"/>
                      <a:pt x="17948" y="18224"/>
                      <a:pt x="17679" y="18224"/>
                    </a:cubicBezTo>
                    <a:cubicBezTo>
                      <a:pt x="17344" y="18224"/>
                      <a:pt x="17134" y="17461"/>
                      <a:pt x="17130" y="16648"/>
                    </a:cubicBezTo>
                    <a:lnTo>
                      <a:pt x="18520" y="16648"/>
                    </a:lnTo>
                    <a:lnTo>
                      <a:pt x="18520" y="16506"/>
                    </a:lnTo>
                    <a:cubicBezTo>
                      <a:pt x="18520" y="15094"/>
                      <a:pt x="18248" y="13976"/>
                      <a:pt x="17667" y="13976"/>
                    </a:cubicBezTo>
                    <a:close/>
                    <a:moveTo>
                      <a:pt x="17149" y="15958"/>
                    </a:moveTo>
                    <a:cubicBezTo>
                      <a:pt x="17192" y="15277"/>
                      <a:pt x="17395" y="14767"/>
                      <a:pt x="17667" y="14767"/>
                    </a:cubicBezTo>
                    <a:cubicBezTo>
                      <a:pt x="17948" y="14767"/>
                      <a:pt x="18127" y="15246"/>
                      <a:pt x="18170" y="15958"/>
                    </a:cubicBezTo>
                    <a:lnTo>
                      <a:pt x="17149" y="15958"/>
                    </a:lnTo>
                    <a:close/>
                    <a:moveTo>
                      <a:pt x="19727" y="13976"/>
                    </a:moveTo>
                    <a:cubicBezTo>
                      <a:pt x="19505" y="13976"/>
                      <a:pt x="19287" y="14250"/>
                      <a:pt x="19178" y="14758"/>
                    </a:cubicBezTo>
                    <a:lnTo>
                      <a:pt x="19170" y="14758"/>
                    </a:lnTo>
                    <a:lnTo>
                      <a:pt x="19170" y="14117"/>
                    </a:lnTo>
                    <a:lnTo>
                      <a:pt x="18819" y="14117"/>
                    </a:lnTo>
                    <a:lnTo>
                      <a:pt x="18819" y="18876"/>
                    </a:lnTo>
                    <a:lnTo>
                      <a:pt x="19170" y="18876"/>
                    </a:lnTo>
                    <a:lnTo>
                      <a:pt x="19170" y="16690"/>
                    </a:lnTo>
                    <a:cubicBezTo>
                      <a:pt x="19170" y="15826"/>
                      <a:pt x="19170" y="14789"/>
                      <a:pt x="19622" y="14789"/>
                    </a:cubicBezTo>
                    <a:cubicBezTo>
                      <a:pt x="19980" y="14789"/>
                      <a:pt x="20023" y="15338"/>
                      <a:pt x="20023" y="16151"/>
                    </a:cubicBezTo>
                    <a:lnTo>
                      <a:pt x="20023" y="18876"/>
                    </a:lnTo>
                    <a:lnTo>
                      <a:pt x="20374" y="18876"/>
                    </a:lnTo>
                    <a:lnTo>
                      <a:pt x="20374" y="16040"/>
                    </a:lnTo>
                    <a:cubicBezTo>
                      <a:pt x="20374" y="14880"/>
                      <a:pt x="20241" y="13976"/>
                      <a:pt x="19727" y="13976"/>
                    </a:cubicBezTo>
                    <a:close/>
                    <a:moveTo>
                      <a:pt x="21257" y="14117"/>
                    </a:moveTo>
                    <a:lnTo>
                      <a:pt x="21257" y="12298"/>
                    </a:lnTo>
                    <a:lnTo>
                      <a:pt x="20907" y="12298"/>
                    </a:lnTo>
                    <a:lnTo>
                      <a:pt x="20907" y="14117"/>
                    </a:lnTo>
                    <a:lnTo>
                      <a:pt x="20716" y="14117"/>
                    </a:lnTo>
                    <a:lnTo>
                      <a:pt x="20716" y="14972"/>
                    </a:lnTo>
                    <a:lnTo>
                      <a:pt x="20907" y="14972"/>
                    </a:lnTo>
                    <a:lnTo>
                      <a:pt x="20907" y="18876"/>
                    </a:lnTo>
                    <a:lnTo>
                      <a:pt x="21257" y="18876"/>
                    </a:lnTo>
                    <a:lnTo>
                      <a:pt x="21257" y="14972"/>
                    </a:lnTo>
                    <a:lnTo>
                      <a:pt x="21600" y="14972"/>
                    </a:lnTo>
                    <a:lnTo>
                      <a:pt x="21600" y="14117"/>
                    </a:lnTo>
                    <a:lnTo>
                      <a:pt x="21257" y="14117"/>
                    </a:lnTo>
                    <a:close/>
                    <a:moveTo>
                      <a:pt x="21257" y="14117"/>
                    </a:move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4" name="Right Arrow 23"/>
            <p:cNvSpPr>
              <a:spLocks/>
            </p:cNvSpPr>
            <p:nvPr/>
          </p:nvSpPr>
          <p:spPr bwMode="auto">
            <a:xfrm>
              <a:off x="5739315" y="1823423"/>
              <a:ext cx="614708" cy="435425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tx1"/>
                  </a:solidFill>
                  <a:latin typeface="Calibri" pitchFamily="34" charset="0"/>
                </a:rPr>
                <a:t>ETL</a:t>
              </a:r>
              <a:endParaRPr lang="en-US" sz="1400" b="1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25" name="Right Arrow 24"/>
            <p:cNvSpPr>
              <a:spLocks/>
            </p:cNvSpPr>
            <p:nvPr/>
          </p:nvSpPr>
          <p:spPr bwMode="auto">
            <a:xfrm>
              <a:off x="2198365" y="2141243"/>
              <a:ext cx="585873" cy="609600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tx1"/>
                  </a:solidFill>
                  <a:latin typeface="Calibri" pitchFamily="34" charset="0"/>
                </a:rPr>
                <a:t>ETL</a:t>
              </a:r>
              <a:endParaRPr lang="en-US" sz="1400" b="1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26" name="Right Arrow 25"/>
            <p:cNvSpPr>
              <a:spLocks/>
            </p:cNvSpPr>
            <p:nvPr/>
          </p:nvSpPr>
          <p:spPr bwMode="auto">
            <a:xfrm>
              <a:off x="3978527" y="1687692"/>
              <a:ext cx="636039" cy="609600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tx1"/>
                  </a:solidFill>
                  <a:latin typeface="Calibri" pitchFamily="34" charset="0"/>
                </a:rPr>
                <a:t>ETL</a:t>
              </a:r>
              <a:endParaRPr lang="en-US" sz="1400" b="1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27" name="Right Arrow 26"/>
            <p:cNvSpPr>
              <a:spLocks/>
            </p:cNvSpPr>
            <p:nvPr/>
          </p:nvSpPr>
          <p:spPr bwMode="auto">
            <a:xfrm>
              <a:off x="7206635" y="1508463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5" name="Right Arrow 34"/>
            <p:cNvSpPr>
              <a:spLocks/>
            </p:cNvSpPr>
            <p:nvPr/>
          </p:nvSpPr>
          <p:spPr bwMode="auto">
            <a:xfrm>
              <a:off x="7198403" y="920362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6" name="Right Arrow 35"/>
            <p:cNvSpPr>
              <a:spLocks/>
            </p:cNvSpPr>
            <p:nvPr/>
          </p:nvSpPr>
          <p:spPr bwMode="auto">
            <a:xfrm>
              <a:off x="7176539" y="2097233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7" name="Right Arrow 36"/>
            <p:cNvSpPr>
              <a:spLocks/>
            </p:cNvSpPr>
            <p:nvPr/>
          </p:nvSpPr>
          <p:spPr bwMode="auto">
            <a:xfrm>
              <a:off x="7237788" y="2776885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41" name="Right Arrow 40"/>
            <p:cNvSpPr>
              <a:spLocks/>
            </p:cNvSpPr>
            <p:nvPr/>
          </p:nvSpPr>
          <p:spPr bwMode="auto">
            <a:xfrm rot="5400000">
              <a:off x="3049994" y="4011103"/>
              <a:ext cx="731520" cy="457200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b="1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42" name="Rectangle 41"/>
            <p:cNvSpPr>
              <a:spLocks noChangeAspect="1"/>
            </p:cNvSpPr>
            <p:nvPr/>
          </p:nvSpPr>
          <p:spPr>
            <a:xfrm>
              <a:off x="3072554" y="4605463"/>
              <a:ext cx="731099" cy="1018881"/>
            </a:xfrm>
            <a:prstGeom prst="rect">
              <a:avLst/>
            </a:prstGeom>
            <a:solidFill>
              <a:srgbClr val="254EA2"/>
            </a:soli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II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kern="0" noProof="0" dirty="0" smtClean="0">
                  <a:solidFill>
                    <a:schemeClr val="bg1"/>
                  </a:solidFill>
                  <a:latin typeface="Arial"/>
                </a:rPr>
                <a:t>Data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</a:endParaRPr>
            </a:p>
          </p:txBody>
        </p:sp>
      </p:grpSp>
      <p:sp>
        <p:nvSpPr>
          <p:cNvPr id="55" name="Rectangle 54"/>
          <p:cNvSpPr>
            <a:spLocks noChangeAspect="1"/>
          </p:cNvSpPr>
          <p:nvPr/>
        </p:nvSpPr>
        <p:spPr>
          <a:xfrm>
            <a:off x="4665165" y="1954165"/>
            <a:ext cx="1104291" cy="1646677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20W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</a:rPr>
              <a:t>OD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6-Point Star 2"/>
          <p:cNvSpPr/>
          <p:nvPr/>
        </p:nvSpPr>
        <p:spPr>
          <a:xfrm>
            <a:off x="6354023" y="1000060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6-Point Star 55"/>
          <p:cNvSpPr/>
          <p:nvPr/>
        </p:nvSpPr>
        <p:spPr>
          <a:xfrm>
            <a:off x="6354022" y="1621892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6-Point Star 56"/>
          <p:cNvSpPr/>
          <p:nvPr/>
        </p:nvSpPr>
        <p:spPr>
          <a:xfrm>
            <a:off x="6388327" y="2228628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6-Point Star 57"/>
          <p:cNvSpPr/>
          <p:nvPr/>
        </p:nvSpPr>
        <p:spPr>
          <a:xfrm>
            <a:off x="6397380" y="2858293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6-Point Star 58"/>
          <p:cNvSpPr/>
          <p:nvPr/>
        </p:nvSpPr>
        <p:spPr>
          <a:xfrm>
            <a:off x="6412066" y="3497798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Cube 59"/>
          <p:cNvSpPr/>
          <p:nvPr/>
        </p:nvSpPr>
        <p:spPr>
          <a:xfrm>
            <a:off x="7549650" y="1077665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Cube 60"/>
          <p:cNvSpPr/>
          <p:nvPr/>
        </p:nvSpPr>
        <p:spPr>
          <a:xfrm>
            <a:off x="7549651" y="1688809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Cube 61"/>
          <p:cNvSpPr/>
          <p:nvPr/>
        </p:nvSpPr>
        <p:spPr>
          <a:xfrm>
            <a:off x="7558704" y="2309301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Cube 62"/>
          <p:cNvSpPr/>
          <p:nvPr/>
        </p:nvSpPr>
        <p:spPr>
          <a:xfrm>
            <a:off x="7585678" y="2941947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Cube 63"/>
          <p:cNvSpPr/>
          <p:nvPr/>
        </p:nvSpPr>
        <p:spPr>
          <a:xfrm>
            <a:off x="7603784" y="3596735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6-Point Star 64"/>
          <p:cNvSpPr/>
          <p:nvPr/>
        </p:nvSpPr>
        <p:spPr>
          <a:xfrm>
            <a:off x="6412066" y="4209482"/>
            <a:ext cx="543207" cy="598903"/>
          </a:xfrm>
          <a:prstGeom prst="star6">
            <a:avLst/>
          </a:prstGeom>
          <a:pattFill prst="lgCheck">
            <a:fgClr>
              <a:srgbClr val="FFFF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Cube 66"/>
          <p:cNvSpPr/>
          <p:nvPr/>
        </p:nvSpPr>
        <p:spPr>
          <a:xfrm>
            <a:off x="7603783" y="4261342"/>
            <a:ext cx="325925" cy="401027"/>
          </a:xfrm>
          <a:prstGeom prst="cube">
            <a:avLst/>
          </a:prstGeom>
          <a:pattFill prst="smCheck">
            <a:fgClr>
              <a:schemeClr val="accent4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ight Arrow 67"/>
          <p:cNvSpPr>
            <a:spLocks/>
          </p:cNvSpPr>
          <p:nvPr/>
        </p:nvSpPr>
        <p:spPr bwMode="auto">
          <a:xfrm>
            <a:off x="7237788" y="4350227"/>
            <a:ext cx="137160" cy="223256"/>
          </a:xfrm>
          <a:prstGeom prst="rightArrow">
            <a:avLst/>
          </a:prstGeom>
          <a:solidFill>
            <a:srgbClr val="25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Calibri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950782" y="4874694"/>
            <a:ext cx="26304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chievement Characteristic *</a:t>
            </a:r>
          </a:p>
          <a:p>
            <a:r>
              <a:rPr lang="en-US" sz="1600" dirty="0" smtClean="0"/>
              <a:t>Enrollment Characteristic</a:t>
            </a:r>
          </a:p>
          <a:p>
            <a:r>
              <a:rPr lang="en-US" sz="1600" dirty="0" smtClean="0"/>
              <a:t>Wage Characteristic</a:t>
            </a:r>
          </a:p>
          <a:p>
            <a:r>
              <a:rPr lang="en-US" sz="1600" dirty="0" smtClean="0"/>
              <a:t>Person Characteristic</a:t>
            </a:r>
          </a:p>
          <a:p>
            <a:r>
              <a:rPr lang="en-US" sz="1600" dirty="0" smtClean="0"/>
              <a:t>Organization Characteristic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7628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ing External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file data</a:t>
            </a:r>
          </a:p>
          <a:p>
            <a:r>
              <a:rPr lang="en-US" dirty="0" smtClean="0"/>
              <a:t>Run data through MDM to link to our data</a:t>
            </a:r>
          </a:p>
          <a:p>
            <a:pPr lvl="1"/>
            <a:r>
              <a:rPr lang="en-US" dirty="0" smtClean="0"/>
              <a:t>May require manual review</a:t>
            </a:r>
          </a:p>
          <a:p>
            <a:pPr lvl="1"/>
            <a:r>
              <a:rPr lang="en-US" dirty="0" smtClean="0"/>
              <a:t>Creates a crosswalk file linking external data to ODS and if needed STG files</a:t>
            </a:r>
          </a:p>
          <a:p>
            <a:pPr lvl="1"/>
            <a:r>
              <a:rPr lang="en-US" dirty="0" smtClean="0"/>
              <a:t>Researcher uses crosswalk file, links to ODS to get elements, links to STG if nee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264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646" y="47419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-20W External Data Linking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03355" y="1189593"/>
            <a:ext cx="7460403" cy="4703982"/>
            <a:chOff x="203355" y="920362"/>
            <a:chExt cx="7460403" cy="4703982"/>
          </a:xfrm>
        </p:grpSpPr>
        <p:sp>
          <p:nvSpPr>
            <p:cNvPr id="6" name="TextBox 9"/>
            <p:cNvSpPr txBox="1">
              <a:spLocks noChangeAspect="1" noChangeArrowheads="1"/>
            </p:cNvSpPr>
            <p:nvPr/>
          </p:nvSpPr>
          <p:spPr bwMode="auto">
            <a:xfrm>
              <a:off x="7240245" y="1229504"/>
              <a:ext cx="423513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DEL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8" name="TextBox 9"/>
            <p:cNvSpPr txBox="1">
              <a:spLocks noChangeAspect="1" noChangeArrowheads="1"/>
            </p:cNvSpPr>
            <p:nvPr/>
          </p:nvSpPr>
          <p:spPr bwMode="auto">
            <a:xfrm>
              <a:off x="203355" y="2974099"/>
              <a:ext cx="494045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OFM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4" name="TextBox 9"/>
            <p:cNvSpPr txBox="1">
              <a:spLocks noChangeAspect="1" noChangeArrowheads="1"/>
            </p:cNvSpPr>
            <p:nvPr/>
          </p:nvSpPr>
          <p:spPr bwMode="auto">
            <a:xfrm>
              <a:off x="758941" y="2686149"/>
              <a:ext cx="484427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OSPI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6" name="TextBox 9"/>
            <p:cNvSpPr txBox="1">
              <a:spLocks noChangeAspect="1" noChangeArrowheads="1"/>
            </p:cNvSpPr>
            <p:nvPr/>
          </p:nvSpPr>
          <p:spPr bwMode="auto">
            <a:xfrm>
              <a:off x="730874" y="3349665"/>
              <a:ext cx="566565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WSAC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8" name="TextBox 9"/>
            <p:cNvSpPr txBox="1">
              <a:spLocks noChangeAspect="1" noChangeArrowheads="1"/>
            </p:cNvSpPr>
            <p:nvPr/>
          </p:nvSpPr>
          <p:spPr bwMode="auto">
            <a:xfrm>
              <a:off x="803616" y="4024446"/>
              <a:ext cx="428451" cy="276999"/>
            </a:xfrm>
            <a:prstGeom prst="rect">
              <a:avLst/>
            </a:prstGeom>
            <a:noFill/>
            <a:ln w="12700" cmpd="sng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schemeClr val="bg1"/>
                  </a:solidFill>
                  <a:latin typeface="Calibri" pitchFamily="34" charset="0"/>
                </a:rPr>
                <a:t>ESD</a:t>
              </a:r>
              <a:endParaRPr lang="en-US" sz="1200" b="1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  <p:sp>
          <p:nvSpPr>
            <p:cNvPr id="19" name="Right Arrow 18"/>
            <p:cNvSpPr>
              <a:spLocks/>
            </p:cNvSpPr>
            <p:nvPr/>
          </p:nvSpPr>
          <p:spPr bwMode="auto">
            <a:xfrm>
              <a:off x="7240245" y="3403615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22" name="Rectangle 21"/>
            <p:cNvSpPr>
              <a:spLocks noChangeAspect="1"/>
            </p:cNvSpPr>
            <p:nvPr/>
          </p:nvSpPr>
          <p:spPr>
            <a:xfrm>
              <a:off x="944863" y="2196430"/>
              <a:ext cx="1181577" cy="1646677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20W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kern="0" dirty="0" smtClean="0">
                  <a:solidFill>
                    <a:sysClr val="windowText" lastClr="000000"/>
                  </a:solidFill>
                  <a:latin typeface="Arial"/>
                </a:rPr>
                <a:t>Stage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grpSp>
          <p:nvGrpSpPr>
            <p:cNvPr id="23" name="Group 22"/>
            <p:cNvGrpSpPr>
              <a:grpSpLocks noChangeAspect="1"/>
            </p:cNvGrpSpPr>
            <p:nvPr/>
          </p:nvGrpSpPr>
          <p:grpSpPr>
            <a:xfrm>
              <a:off x="2806975" y="2202210"/>
              <a:ext cx="1188720" cy="1584960"/>
              <a:chOff x="4683304" y="2704001"/>
              <a:chExt cx="673912" cy="673912"/>
            </a:xfrm>
          </p:grpSpPr>
          <p:sp>
            <p:nvSpPr>
              <p:cNvPr id="43" name="AutoShape 104"/>
              <p:cNvSpPr>
                <a:spLocks/>
              </p:cNvSpPr>
              <p:nvPr/>
            </p:nvSpPr>
            <p:spPr bwMode="auto">
              <a:xfrm>
                <a:off x="4683304" y="2704001"/>
                <a:ext cx="673912" cy="673912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0" y="2938"/>
                    </a:moveTo>
                    <a:cubicBezTo>
                      <a:pt x="0" y="1315"/>
                      <a:pt x="1315" y="0"/>
                      <a:pt x="2938" y="0"/>
                    </a:cubicBezTo>
                    <a:lnTo>
                      <a:pt x="18662" y="0"/>
                    </a:lnTo>
                    <a:cubicBezTo>
                      <a:pt x="20285" y="0"/>
                      <a:pt x="21600" y="1315"/>
                      <a:pt x="21600" y="2938"/>
                    </a:cubicBezTo>
                    <a:lnTo>
                      <a:pt x="21600" y="18662"/>
                    </a:lnTo>
                    <a:cubicBezTo>
                      <a:pt x="21600" y="20285"/>
                      <a:pt x="20285" y="21600"/>
                      <a:pt x="18662" y="21600"/>
                    </a:cubicBezTo>
                    <a:lnTo>
                      <a:pt x="0" y="21600"/>
                    </a:lnTo>
                    <a:lnTo>
                      <a:pt x="0" y="2938"/>
                    </a:lnTo>
                    <a:close/>
                    <a:moveTo>
                      <a:pt x="0" y="2938"/>
                    </a:moveTo>
                  </a:path>
                </a:pathLst>
              </a:custGeom>
              <a:solidFill>
                <a:srgbClr val="BCBDC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" name="AutoShape 105"/>
              <p:cNvSpPr>
                <a:spLocks/>
              </p:cNvSpPr>
              <p:nvPr/>
            </p:nvSpPr>
            <p:spPr bwMode="auto">
              <a:xfrm>
                <a:off x="4741590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ED1C24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" name="AutoShape 106"/>
              <p:cNvSpPr>
                <a:spLocks/>
              </p:cNvSpPr>
              <p:nvPr/>
            </p:nvSpPr>
            <p:spPr bwMode="auto">
              <a:xfrm>
                <a:off x="4898836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254EA2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6" name="AutoShape 107"/>
              <p:cNvSpPr>
                <a:spLocks/>
              </p:cNvSpPr>
              <p:nvPr/>
            </p:nvSpPr>
            <p:spPr bwMode="auto">
              <a:xfrm>
                <a:off x="5056082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D40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AutoShape 108"/>
              <p:cNvSpPr>
                <a:spLocks/>
              </p:cNvSpPr>
              <p:nvPr/>
            </p:nvSpPr>
            <p:spPr bwMode="auto">
              <a:xfrm>
                <a:off x="5213328" y="2740896"/>
                <a:ext cx="120743" cy="120743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AutoShape 109"/>
              <p:cNvSpPr>
                <a:spLocks/>
              </p:cNvSpPr>
              <p:nvPr/>
            </p:nvSpPr>
            <p:spPr bwMode="auto">
              <a:xfrm>
                <a:off x="4750481" y="2913118"/>
                <a:ext cx="581249" cy="222765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1609" y="6038"/>
                    </a:moveTo>
                    <a:lnTo>
                      <a:pt x="600" y="0"/>
                    </a:lnTo>
                    <a:lnTo>
                      <a:pt x="0" y="7990"/>
                    </a:lnTo>
                    <a:lnTo>
                      <a:pt x="378" y="7990"/>
                    </a:lnTo>
                    <a:lnTo>
                      <a:pt x="721" y="2927"/>
                    </a:lnTo>
                    <a:lnTo>
                      <a:pt x="728" y="2927"/>
                    </a:lnTo>
                    <a:lnTo>
                      <a:pt x="1609" y="8152"/>
                    </a:lnTo>
                    <a:lnTo>
                      <a:pt x="2490" y="2927"/>
                    </a:lnTo>
                    <a:lnTo>
                      <a:pt x="2497" y="2927"/>
                    </a:lnTo>
                    <a:lnTo>
                      <a:pt x="2840" y="7990"/>
                    </a:lnTo>
                    <a:lnTo>
                      <a:pt x="3218" y="7990"/>
                    </a:lnTo>
                    <a:lnTo>
                      <a:pt x="2618" y="0"/>
                    </a:lnTo>
                    <a:lnTo>
                      <a:pt x="1609" y="6038"/>
                    </a:lnTo>
                    <a:close/>
                    <a:moveTo>
                      <a:pt x="4864" y="4026"/>
                    </a:moveTo>
                    <a:lnTo>
                      <a:pt x="4857" y="4026"/>
                    </a:lnTo>
                    <a:cubicBezTo>
                      <a:pt x="4712" y="3456"/>
                      <a:pt x="4494" y="3090"/>
                      <a:pt x="4225" y="3090"/>
                    </a:cubicBezTo>
                    <a:cubicBezTo>
                      <a:pt x="3696" y="3090"/>
                      <a:pt x="3364" y="4280"/>
                      <a:pt x="3364" y="5581"/>
                    </a:cubicBezTo>
                    <a:cubicBezTo>
                      <a:pt x="3364" y="6943"/>
                      <a:pt x="3680" y="8153"/>
                      <a:pt x="4237" y="8153"/>
                    </a:cubicBezTo>
                    <a:cubicBezTo>
                      <a:pt x="4498" y="8153"/>
                      <a:pt x="4716" y="7786"/>
                      <a:pt x="4857" y="7248"/>
                    </a:cubicBezTo>
                    <a:lnTo>
                      <a:pt x="4864" y="7248"/>
                    </a:lnTo>
                    <a:lnTo>
                      <a:pt x="4864" y="7990"/>
                    </a:lnTo>
                    <a:lnTo>
                      <a:pt x="5215" y="7990"/>
                    </a:lnTo>
                    <a:lnTo>
                      <a:pt x="5215" y="3232"/>
                    </a:lnTo>
                    <a:lnTo>
                      <a:pt x="4864" y="3232"/>
                    </a:lnTo>
                    <a:lnTo>
                      <a:pt x="4864" y="4026"/>
                    </a:lnTo>
                    <a:close/>
                    <a:moveTo>
                      <a:pt x="4292" y="7339"/>
                    </a:moveTo>
                    <a:cubicBezTo>
                      <a:pt x="3921" y="7339"/>
                      <a:pt x="3715" y="6506"/>
                      <a:pt x="3715" y="5610"/>
                    </a:cubicBezTo>
                    <a:cubicBezTo>
                      <a:pt x="3715" y="4726"/>
                      <a:pt x="3929" y="3903"/>
                      <a:pt x="4292" y="3903"/>
                    </a:cubicBezTo>
                    <a:cubicBezTo>
                      <a:pt x="4669" y="3903"/>
                      <a:pt x="4884" y="4685"/>
                      <a:pt x="4884" y="5610"/>
                    </a:cubicBezTo>
                    <a:cubicBezTo>
                      <a:pt x="4884" y="6545"/>
                      <a:pt x="4674" y="7339"/>
                      <a:pt x="4292" y="7339"/>
                    </a:cubicBezTo>
                    <a:close/>
                    <a:moveTo>
                      <a:pt x="6823" y="6576"/>
                    </a:moveTo>
                    <a:cubicBezTo>
                      <a:pt x="6823" y="5824"/>
                      <a:pt x="6617" y="5478"/>
                      <a:pt x="6402" y="5224"/>
                    </a:cubicBezTo>
                    <a:cubicBezTo>
                      <a:pt x="6188" y="4971"/>
                      <a:pt x="5977" y="4787"/>
                      <a:pt x="5977" y="4370"/>
                    </a:cubicBezTo>
                    <a:cubicBezTo>
                      <a:pt x="5977" y="4106"/>
                      <a:pt x="6071" y="3903"/>
                      <a:pt x="6169" y="3903"/>
                    </a:cubicBezTo>
                    <a:cubicBezTo>
                      <a:pt x="6270" y="3903"/>
                      <a:pt x="6359" y="4086"/>
                      <a:pt x="6402" y="4319"/>
                    </a:cubicBezTo>
                    <a:lnTo>
                      <a:pt x="6686" y="3922"/>
                    </a:lnTo>
                    <a:cubicBezTo>
                      <a:pt x="6589" y="3404"/>
                      <a:pt x="6410" y="3089"/>
                      <a:pt x="6188" y="3089"/>
                    </a:cubicBezTo>
                    <a:cubicBezTo>
                      <a:pt x="5892" y="3089"/>
                      <a:pt x="5650" y="3699"/>
                      <a:pt x="5650" y="4471"/>
                    </a:cubicBezTo>
                    <a:cubicBezTo>
                      <a:pt x="5650" y="5121"/>
                      <a:pt x="5798" y="5387"/>
                      <a:pt x="6001" y="5671"/>
                    </a:cubicBezTo>
                    <a:lnTo>
                      <a:pt x="6344" y="6149"/>
                    </a:lnTo>
                    <a:cubicBezTo>
                      <a:pt x="6425" y="6290"/>
                      <a:pt x="6472" y="6412"/>
                      <a:pt x="6472" y="6667"/>
                    </a:cubicBezTo>
                    <a:cubicBezTo>
                      <a:pt x="6472" y="7073"/>
                      <a:pt x="6344" y="7338"/>
                      <a:pt x="6195" y="7338"/>
                    </a:cubicBezTo>
                    <a:cubicBezTo>
                      <a:pt x="6028" y="7338"/>
                      <a:pt x="5938" y="7084"/>
                      <a:pt x="5864" y="6728"/>
                    </a:cubicBezTo>
                    <a:lnTo>
                      <a:pt x="5564" y="7084"/>
                    </a:lnTo>
                    <a:cubicBezTo>
                      <a:pt x="5662" y="7755"/>
                      <a:pt x="5931" y="8151"/>
                      <a:pt x="6195" y="8151"/>
                    </a:cubicBezTo>
                    <a:cubicBezTo>
                      <a:pt x="6535" y="8152"/>
                      <a:pt x="6823" y="7481"/>
                      <a:pt x="6823" y="6576"/>
                    </a:cubicBezTo>
                    <a:close/>
                    <a:moveTo>
                      <a:pt x="7216" y="7990"/>
                    </a:moveTo>
                    <a:lnTo>
                      <a:pt x="7566" y="7990"/>
                    </a:lnTo>
                    <a:lnTo>
                      <a:pt x="7566" y="4086"/>
                    </a:lnTo>
                    <a:lnTo>
                      <a:pt x="7909" y="4086"/>
                    </a:lnTo>
                    <a:lnTo>
                      <a:pt x="7909" y="3232"/>
                    </a:lnTo>
                    <a:lnTo>
                      <a:pt x="7566" y="3232"/>
                    </a:lnTo>
                    <a:lnTo>
                      <a:pt x="7566" y="1412"/>
                    </a:lnTo>
                    <a:lnTo>
                      <a:pt x="7216" y="1412"/>
                    </a:lnTo>
                    <a:lnTo>
                      <a:pt x="7216" y="3232"/>
                    </a:lnTo>
                    <a:lnTo>
                      <a:pt x="7025" y="3232"/>
                    </a:lnTo>
                    <a:lnTo>
                      <a:pt x="7025" y="4086"/>
                    </a:lnTo>
                    <a:lnTo>
                      <a:pt x="7216" y="4086"/>
                    </a:lnTo>
                    <a:lnTo>
                      <a:pt x="7216" y="7990"/>
                    </a:lnTo>
                    <a:close/>
                    <a:moveTo>
                      <a:pt x="8847" y="3090"/>
                    </a:moveTo>
                    <a:cubicBezTo>
                      <a:pt x="8259" y="3090"/>
                      <a:pt x="7959" y="4188"/>
                      <a:pt x="7959" y="5651"/>
                    </a:cubicBezTo>
                    <a:cubicBezTo>
                      <a:pt x="7959" y="7055"/>
                      <a:pt x="8298" y="8152"/>
                      <a:pt x="8855" y="8152"/>
                    </a:cubicBezTo>
                    <a:cubicBezTo>
                      <a:pt x="9210" y="8152"/>
                      <a:pt x="9529" y="7674"/>
                      <a:pt x="9701" y="6851"/>
                    </a:cubicBezTo>
                    <a:lnTo>
                      <a:pt x="9405" y="6413"/>
                    </a:lnTo>
                    <a:cubicBezTo>
                      <a:pt x="9272" y="6983"/>
                      <a:pt x="9128" y="7338"/>
                      <a:pt x="8859" y="7338"/>
                    </a:cubicBezTo>
                    <a:cubicBezTo>
                      <a:pt x="8524" y="7338"/>
                      <a:pt x="8314" y="6576"/>
                      <a:pt x="8310" y="5762"/>
                    </a:cubicBezTo>
                    <a:lnTo>
                      <a:pt x="9701" y="5762"/>
                    </a:lnTo>
                    <a:lnTo>
                      <a:pt x="9701" y="5621"/>
                    </a:lnTo>
                    <a:cubicBezTo>
                      <a:pt x="9701" y="4208"/>
                      <a:pt x="9428" y="3090"/>
                      <a:pt x="8847" y="3090"/>
                    </a:cubicBezTo>
                    <a:close/>
                    <a:moveTo>
                      <a:pt x="8329" y="5072"/>
                    </a:moveTo>
                    <a:cubicBezTo>
                      <a:pt x="8372" y="4391"/>
                      <a:pt x="8575" y="3882"/>
                      <a:pt x="8847" y="3882"/>
                    </a:cubicBezTo>
                    <a:cubicBezTo>
                      <a:pt x="9128" y="3882"/>
                      <a:pt x="9307" y="4360"/>
                      <a:pt x="9350" y="5072"/>
                    </a:cubicBezTo>
                    <a:lnTo>
                      <a:pt x="8329" y="5072"/>
                    </a:lnTo>
                    <a:close/>
                    <a:moveTo>
                      <a:pt x="10374" y="5651"/>
                    </a:moveTo>
                    <a:cubicBezTo>
                      <a:pt x="10374" y="4879"/>
                      <a:pt x="10420" y="3965"/>
                      <a:pt x="10798" y="3965"/>
                    </a:cubicBezTo>
                    <a:cubicBezTo>
                      <a:pt x="10880" y="3965"/>
                      <a:pt x="10950" y="4015"/>
                      <a:pt x="11012" y="4158"/>
                    </a:cubicBezTo>
                    <a:lnTo>
                      <a:pt x="11172" y="3324"/>
                    </a:lnTo>
                    <a:cubicBezTo>
                      <a:pt x="11086" y="3182"/>
                      <a:pt x="10986" y="3091"/>
                      <a:pt x="10884" y="3091"/>
                    </a:cubicBezTo>
                    <a:cubicBezTo>
                      <a:pt x="10650" y="3091"/>
                      <a:pt x="10471" y="3446"/>
                      <a:pt x="10385" y="4006"/>
                    </a:cubicBezTo>
                    <a:lnTo>
                      <a:pt x="10374" y="4006"/>
                    </a:lnTo>
                    <a:lnTo>
                      <a:pt x="10374" y="3233"/>
                    </a:lnTo>
                    <a:lnTo>
                      <a:pt x="10023" y="3233"/>
                    </a:lnTo>
                    <a:lnTo>
                      <a:pt x="10023" y="7992"/>
                    </a:lnTo>
                    <a:lnTo>
                      <a:pt x="10374" y="7992"/>
                    </a:lnTo>
                    <a:lnTo>
                      <a:pt x="10374" y="5651"/>
                    </a:lnTo>
                    <a:close/>
                    <a:moveTo>
                      <a:pt x="14755" y="4116"/>
                    </a:moveTo>
                    <a:cubicBezTo>
                      <a:pt x="14755" y="1565"/>
                      <a:pt x="14007" y="324"/>
                      <a:pt x="13107" y="324"/>
                    </a:cubicBezTo>
                    <a:lnTo>
                      <a:pt x="12500" y="324"/>
                    </a:lnTo>
                    <a:lnTo>
                      <a:pt x="12500" y="7989"/>
                    </a:lnTo>
                    <a:lnTo>
                      <a:pt x="13096" y="7989"/>
                    </a:lnTo>
                    <a:cubicBezTo>
                      <a:pt x="14023" y="7990"/>
                      <a:pt x="14755" y="6729"/>
                      <a:pt x="14755" y="4116"/>
                    </a:cubicBezTo>
                    <a:close/>
                    <a:moveTo>
                      <a:pt x="12866" y="7115"/>
                    </a:moveTo>
                    <a:lnTo>
                      <a:pt x="12866" y="1199"/>
                    </a:lnTo>
                    <a:lnTo>
                      <a:pt x="12994" y="1199"/>
                    </a:lnTo>
                    <a:cubicBezTo>
                      <a:pt x="13742" y="1199"/>
                      <a:pt x="14389" y="1920"/>
                      <a:pt x="14389" y="4157"/>
                    </a:cubicBezTo>
                    <a:cubicBezTo>
                      <a:pt x="14389" y="6383"/>
                      <a:pt x="13742" y="7115"/>
                      <a:pt x="12994" y="7115"/>
                    </a:cubicBezTo>
                    <a:lnTo>
                      <a:pt x="12866" y="7115"/>
                    </a:lnTo>
                    <a:close/>
                    <a:moveTo>
                      <a:pt x="15814" y="8152"/>
                    </a:moveTo>
                    <a:cubicBezTo>
                      <a:pt x="16075" y="8152"/>
                      <a:pt x="16293" y="7785"/>
                      <a:pt x="16433" y="7247"/>
                    </a:cubicBezTo>
                    <a:lnTo>
                      <a:pt x="16441" y="7247"/>
                    </a:lnTo>
                    <a:lnTo>
                      <a:pt x="16441" y="7989"/>
                    </a:lnTo>
                    <a:lnTo>
                      <a:pt x="16791" y="7989"/>
                    </a:lnTo>
                    <a:lnTo>
                      <a:pt x="16791" y="3231"/>
                    </a:lnTo>
                    <a:lnTo>
                      <a:pt x="16441" y="3231"/>
                    </a:lnTo>
                    <a:lnTo>
                      <a:pt x="16441" y="4025"/>
                    </a:lnTo>
                    <a:lnTo>
                      <a:pt x="16433" y="4025"/>
                    </a:lnTo>
                    <a:cubicBezTo>
                      <a:pt x="16289" y="3455"/>
                      <a:pt x="16071" y="3089"/>
                      <a:pt x="15802" y="3089"/>
                    </a:cubicBezTo>
                    <a:cubicBezTo>
                      <a:pt x="15272" y="3089"/>
                      <a:pt x="14941" y="4279"/>
                      <a:pt x="14941" y="5580"/>
                    </a:cubicBezTo>
                    <a:cubicBezTo>
                      <a:pt x="14941" y="6942"/>
                      <a:pt x="15257" y="8152"/>
                      <a:pt x="15814" y="8152"/>
                    </a:cubicBezTo>
                    <a:close/>
                    <a:moveTo>
                      <a:pt x="15868" y="3904"/>
                    </a:moveTo>
                    <a:cubicBezTo>
                      <a:pt x="16246" y="3904"/>
                      <a:pt x="16460" y="4686"/>
                      <a:pt x="16460" y="5611"/>
                    </a:cubicBezTo>
                    <a:cubicBezTo>
                      <a:pt x="16460" y="6546"/>
                      <a:pt x="16250" y="7340"/>
                      <a:pt x="15868" y="7340"/>
                    </a:cubicBezTo>
                    <a:cubicBezTo>
                      <a:pt x="15498" y="7340"/>
                      <a:pt x="15292" y="6507"/>
                      <a:pt x="15292" y="5611"/>
                    </a:cubicBezTo>
                    <a:cubicBezTo>
                      <a:pt x="15292" y="4726"/>
                      <a:pt x="15506" y="3904"/>
                      <a:pt x="15868" y="3904"/>
                    </a:cubicBezTo>
                    <a:close/>
                    <a:moveTo>
                      <a:pt x="17297" y="7990"/>
                    </a:moveTo>
                    <a:lnTo>
                      <a:pt x="17647" y="7990"/>
                    </a:lnTo>
                    <a:lnTo>
                      <a:pt x="17647" y="4086"/>
                    </a:lnTo>
                    <a:lnTo>
                      <a:pt x="17990" y="4086"/>
                    </a:lnTo>
                    <a:lnTo>
                      <a:pt x="17990" y="3232"/>
                    </a:lnTo>
                    <a:lnTo>
                      <a:pt x="17647" y="3232"/>
                    </a:lnTo>
                    <a:lnTo>
                      <a:pt x="17647" y="1412"/>
                    </a:lnTo>
                    <a:lnTo>
                      <a:pt x="17297" y="1412"/>
                    </a:lnTo>
                    <a:lnTo>
                      <a:pt x="17297" y="3232"/>
                    </a:lnTo>
                    <a:lnTo>
                      <a:pt x="17106" y="3232"/>
                    </a:lnTo>
                    <a:lnTo>
                      <a:pt x="17106" y="4086"/>
                    </a:lnTo>
                    <a:lnTo>
                      <a:pt x="17297" y="4086"/>
                    </a:lnTo>
                    <a:lnTo>
                      <a:pt x="17297" y="7990"/>
                    </a:lnTo>
                    <a:close/>
                    <a:moveTo>
                      <a:pt x="18913" y="8152"/>
                    </a:moveTo>
                    <a:cubicBezTo>
                      <a:pt x="19174" y="8152"/>
                      <a:pt x="19392" y="7785"/>
                      <a:pt x="19533" y="7247"/>
                    </a:cubicBezTo>
                    <a:lnTo>
                      <a:pt x="19540" y="7247"/>
                    </a:lnTo>
                    <a:lnTo>
                      <a:pt x="19540" y="7989"/>
                    </a:lnTo>
                    <a:lnTo>
                      <a:pt x="19891" y="7989"/>
                    </a:lnTo>
                    <a:lnTo>
                      <a:pt x="19891" y="3231"/>
                    </a:lnTo>
                    <a:lnTo>
                      <a:pt x="19540" y="3231"/>
                    </a:lnTo>
                    <a:lnTo>
                      <a:pt x="19540" y="4025"/>
                    </a:lnTo>
                    <a:lnTo>
                      <a:pt x="19533" y="4025"/>
                    </a:lnTo>
                    <a:cubicBezTo>
                      <a:pt x="19389" y="3455"/>
                      <a:pt x="19170" y="3089"/>
                      <a:pt x="18902" y="3089"/>
                    </a:cubicBezTo>
                    <a:cubicBezTo>
                      <a:pt x="18372" y="3089"/>
                      <a:pt x="18040" y="4279"/>
                      <a:pt x="18040" y="5580"/>
                    </a:cubicBezTo>
                    <a:cubicBezTo>
                      <a:pt x="18040" y="6942"/>
                      <a:pt x="18356" y="8152"/>
                      <a:pt x="18913" y="8152"/>
                    </a:cubicBezTo>
                    <a:close/>
                    <a:moveTo>
                      <a:pt x="18968" y="3904"/>
                    </a:moveTo>
                    <a:cubicBezTo>
                      <a:pt x="19346" y="3904"/>
                      <a:pt x="19560" y="4686"/>
                      <a:pt x="19560" y="5611"/>
                    </a:cubicBezTo>
                    <a:cubicBezTo>
                      <a:pt x="19560" y="6546"/>
                      <a:pt x="19350" y="7340"/>
                      <a:pt x="18968" y="7340"/>
                    </a:cubicBezTo>
                    <a:cubicBezTo>
                      <a:pt x="18598" y="7340"/>
                      <a:pt x="18391" y="6507"/>
                      <a:pt x="18391" y="5611"/>
                    </a:cubicBezTo>
                    <a:cubicBezTo>
                      <a:pt x="18391" y="4726"/>
                      <a:pt x="18605" y="3904"/>
                      <a:pt x="18968" y="3904"/>
                    </a:cubicBezTo>
                    <a:close/>
                    <a:moveTo>
                      <a:pt x="1609" y="16924"/>
                    </a:moveTo>
                    <a:lnTo>
                      <a:pt x="600" y="10886"/>
                    </a:lnTo>
                    <a:lnTo>
                      <a:pt x="0" y="18876"/>
                    </a:lnTo>
                    <a:lnTo>
                      <a:pt x="378" y="18876"/>
                    </a:lnTo>
                    <a:lnTo>
                      <a:pt x="721" y="13812"/>
                    </a:lnTo>
                    <a:lnTo>
                      <a:pt x="728" y="13812"/>
                    </a:lnTo>
                    <a:lnTo>
                      <a:pt x="1609" y="19038"/>
                    </a:lnTo>
                    <a:lnTo>
                      <a:pt x="2490" y="13812"/>
                    </a:lnTo>
                    <a:lnTo>
                      <a:pt x="2497" y="13812"/>
                    </a:lnTo>
                    <a:lnTo>
                      <a:pt x="2840" y="18876"/>
                    </a:lnTo>
                    <a:lnTo>
                      <a:pt x="3218" y="18876"/>
                    </a:lnTo>
                    <a:lnTo>
                      <a:pt x="2618" y="10886"/>
                    </a:lnTo>
                    <a:lnTo>
                      <a:pt x="1609" y="16924"/>
                    </a:lnTo>
                    <a:close/>
                    <a:moveTo>
                      <a:pt x="4864" y="14911"/>
                    </a:moveTo>
                    <a:lnTo>
                      <a:pt x="4857" y="14911"/>
                    </a:lnTo>
                    <a:cubicBezTo>
                      <a:pt x="4712" y="14341"/>
                      <a:pt x="4494" y="13976"/>
                      <a:pt x="4225" y="13976"/>
                    </a:cubicBezTo>
                    <a:cubicBezTo>
                      <a:pt x="3696" y="13976"/>
                      <a:pt x="3364" y="15165"/>
                      <a:pt x="3364" y="16466"/>
                    </a:cubicBezTo>
                    <a:cubicBezTo>
                      <a:pt x="3364" y="17828"/>
                      <a:pt x="3680" y="19038"/>
                      <a:pt x="4237" y="19038"/>
                    </a:cubicBezTo>
                    <a:cubicBezTo>
                      <a:pt x="4498" y="19038"/>
                      <a:pt x="4716" y="18672"/>
                      <a:pt x="4857" y="18133"/>
                    </a:cubicBezTo>
                    <a:lnTo>
                      <a:pt x="4864" y="18133"/>
                    </a:lnTo>
                    <a:lnTo>
                      <a:pt x="4864" y="18876"/>
                    </a:lnTo>
                    <a:lnTo>
                      <a:pt x="5215" y="18876"/>
                    </a:lnTo>
                    <a:lnTo>
                      <a:pt x="5215" y="14117"/>
                    </a:lnTo>
                    <a:lnTo>
                      <a:pt x="4864" y="14117"/>
                    </a:lnTo>
                    <a:lnTo>
                      <a:pt x="4864" y="14911"/>
                    </a:lnTo>
                    <a:close/>
                    <a:moveTo>
                      <a:pt x="4292" y="18225"/>
                    </a:moveTo>
                    <a:cubicBezTo>
                      <a:pt x="3921" y="18225"/>
                      <a:pt x="3715" y="17392"/>
                      <a:pt x="3715" y="16496"/>
                    </a:cubicBezTo>
                    <a:cubicBezTo>
                      <a:pt x="3715" y="15611"/>
                      <a:pt x="3929" y="14789"/>
                      <a:pt x="4292" y="14789"/>
                    </a:cubicBezTo>
                    <a:cubicBezTo>
                      <a:pt x="4669" y="14789"/>
                      <a:pt x="4884" y="15571"/>
                      <a:pt x="4884" y="16496"/>
                    </a:cubicBezTo>
                    <a:cubicBezTo>
                      <a:pt x="4884" y="17431"/>
                      <a:pt x="4674" y="18225"/>
                      <a:pt x="4292" y="18225"/>
                    </a:cubicBezTo>
                    <a:close/>
                    <a:moveTo>
                      <a:pt x="6577" y="13976"/>
                    </a:moveTo>
                    <a:cubicBezTo>
                      <a:pt x="6355" y="13976"/>
                      <a:pt x="6137" y="14250"/>
                      <a:pt x="6028" y="14758"/>
                    </a:cubicBezTo>
                    <a:lnTo>
                      <a:pt x="6020" y="14758"/>
                    </a:lnTo>
                    <a:lnTo>
                      <a:pt x="6020" y="14117"/>
                    </a:lnTo>
                    <a:lnTo>
                      <a:pt x="5670" y="14117"/>
                    </a:lnTo>
                    <a:lnTo>
                      <a:pt x="5670" y="18876"/>
                    </a:lnTo>
                    <a:lnTo>
                      <a:pt x="6020" y="18876"/>
                    </a:lnTo>
                    <a:lnTo>
                      <a:pt x="6020" y="16690"/>
                    </a:lnTo>
                    <a:cubicBezTo>
                      <a:pt x="6020" y="15826"/>
                      <a:pt x="6020" y="14789"/>
                      <a:pt x="6472" y="14789"/>
                    </a:cubicBezTo>
                    <a:cubicBezTo>
                      <a:pt x="6831" y="14789"/>
                      <a:pt x="6874" y="15338"/>
                      <a:pt x="6874" y="16151"/>
                    </a:cubicBezTo>
                    <a:lnTo>
                      <a:pt x="6874" y="18876"/>
                    </a:lnTo>
                    <a:lnTo>
                      <a:pt x="7224" y="18876"/>
                    </a:lnTo>
                    <a:lnTo>
                      <a:pt x="7224" y="16040"/>
                    </a:lnTo>
                    <a:cubicBezTo>
                      <a:pt x="7224" y="14880"/>
                      <a:pt x="7092" y="13976"/>
                      <a:pt x="6577" y="13976"/>
                    </a:cubicBezTo>
                    <a:close/>
                    <a:moveTo>
                      <a:pt x="9066" y="14911"/>
                    </a:moveTo>
                    <a:lnTo>
                      <a:pt x="9058" y="14911"/>
                    </a:lnTo>
                    <a:cubicBezTo>
                      <a:pt x="8914" y="14341"/>
                      <a:pt x="8696" y="13976"/>
                      <a:pt x="8427" y="13976"/>
                    </a:cubicBezTo>
                    <a:cubicBezTo>
                      <a:pt x="7897" y="13976"/>
                      <a:pt x="7566" y="15165"/>
                      <a:pt x="7566" y="16466"/>
                    </a:cubicBezTo>
                    <a:cubicBezTo>
                      <a:pt x="7566" y="17828"/>
                      <a:pt x="7882" y="19038"/>
                      <a:pt x="8439" y="19038"/>
                    </a:cubicBezTo>
                    <a:cubicBezTo>
                      <a:pt x="8700" y="19038"/>
                      <a:pt x="8918" y="18672"/>
                      <a:pt x="9058" y="18133"/>
                    </a:cubicBezTo>
                    <a:lnTo>
                      <a:pt x="9066" y="18133"/>
                    </a:lnTo>
                    <a:lnTo>
                      <a:pt x="9066" y="18876"/>
                    </a:lnTo>
                    <a:lnTo>
                      <a:pt x="9416" y="18876"/>
                    </a:lnTo>
                    <a:lnTo>
                      <a:pt x="9416" y="14117"/>
                    </a:lnTo>
                    <a:lnTo>
                      <a:pt x="9066" y="14117"/>
                    </a:lnTo>
                    <a:lnTo>
                      <a:pt x="9066" y="14911"/>
                    </a:lnTo>
                    <a:close/>
                    <a:moveTo>
                      <a:pt x="8493" y="18225"/>
                    </a:moveTo>
                    <a:cubicBezTo>
                      <a:pt x="8123" y="18225"/>
                      <a:pt x="7916" y="17392"/>
                      <a:pt x="7916" y="16496"/>
                    </a:cubicBezTo>
                    <a:cubicBezTo>
                      <a:pt x="7916" y="15611"/>
                      <a:pt x="8131" y="14789"/>
                      <a:pt x="8493" y="14789"/>
                    </a:cubicBezTo>
                    <a:cubicBezTo>
                      <a:pt x="8871" y="14789"/>
                      <a:pt x="9085" y="15571"/>
                      <a:pt x="9085" y="16496"/>
                    </a:cubicBezTo>
                    <a:cubicBezTo>
                      <a:pt x="9085" y="17431"/>
                      <a:pt x="8875" y="18225"/>
                      <a:pt x="8493" y="18225"/>
                    </a:cubicBezTo>
                    <a:close/>
                    <a:moveTo>
                      <a:pt x="11227" y="14931"/>
                    </a:moveTo>
                    <a:lnTo>
                      <a:pt x="11219" y="14931"/>
                    </a:lnTo>
                    <a:cubicBezTo>
                      <a:pt x="11075" y="14341"/>
                      <a:pt x="10857" y="13976"/>
                      <a:pt x="10584" y="13976"/>
                    </a:cubicBezTo>
                    <a:cubicBezTo>
                      <a:pt x="10058" y="13976"/>
                      <a:pt x="9727" y="15165"/>
                      <a:pt x="9727" y="16466"/>
                    </a:cubicBezTo>
                    <a:cubicBezTo>
                      <a:pt x="9727" y="17828"/>
                      <a:pt x="10038" y="19038"/>
                      <a:pt x="10599" y="19038"/>
                    </a:cubicBezTo>
                    <a:cubicBezTo>
                      <a:pt x="10857" y="19038"/>
                      <a:pt x="11079" y="18672"/>
                      <a:pt x="11219" y="18133"/>
                    </a:cubicBezTo>
                    <a:lnTo>
                      <a:pt x="11227" y="18133"/>
                    </a:lnTo>
                    <a:lnTo>
                      <a:pt x="11227" y="19038"/>
                    </a:lnTo>
                    <a:cubicBezTo>
                      <a:pt x="11227" y="20014"/>
                      <a:pt x="11137" y="20786"/>
                      <a:pt x="10705" y="20786"/>
                    </a:cubicBezTo>
                    <a:cubicBezTo>
                      <a:pt x="10385" y="20786"/>
                      <a:pt x="10159" y="20299"/>
                      <a:pt x="10159" y="19445"/>
                    </a:cubicBezTo>
                    <a:lnTo>
                      <a:pt x="9809" y="19445"/>
                    </a:lnTo>
                    <a:cubicBezTo>
                      <a:pt x="9817" y="20786"/>
                      <a:pt x="10183" y="21600"/>
                      <a:pt x="10690" y="21600"/>
                    </a:cubicBezTo>
                    <a:cubicBezTo>
                      <a:pt x="11399" y="21600"/>
                      <a:pt x="11578" y="20421"/>
                      <a:pt x="11578" y="18784"/>
                    </a:cubicBezTo>
                    <a:lnTo>
                      <a:pt x="11578" y="14117"/>
                    </a:lnTo>
                    <a:lnTo>
                      <a:pt x="11227" y="14117"/>
                    </a:lnTo>
                    <a:lnTo>
                      <a:pt x="11227" y="14931"/>
                    </a:lnTo>
                    <a:close/>
                    <a:moveTo>
                      <a:pt x="10654" y="18225"/>
                    </a:moveTo>
                    <a:cubicBezTo>
                      <a:pt x="10284" y="18225"/>
                      <a:pt x="10078" y="17392"/>
                      <a:pt x="10078" y="16496"/>
                    </a:cubicBezTo>
                    <a:cubicBezTo>
                      <a:pt x="10078" y="15611"/>
                      <a:pt x="10292" y="14789"/>
                      <a:pt x="10654" y="14789"/>
                    </a:cubicBezTo>
                    <a:cubicBezTo>
                      <a:pt x="11032" y="14789"/>
                      <a:pt x="11246" y="15571"/>
                      <a:pt x="11246" y="16496"/>
                    </a:cubicBezTo>
                    <a:cubicBezTo>
                      <a:pt x="11246" y="17431"/>
                      <a:pt x="11036" y="18225"/>
                      <a:pt x="10654" y="18225"/>
                    </a:cubicBezTo>
                    <a:close/>
                    <a:moveTo>
                      <a:pt x="12780" y="13976"/>
                    </a:moveTo>
                    <a:cubicBezTo>
                      <a:pt x="12192" y="13976"/>
                      <a:pt x="11892" y="15074"/>
                      <a:pt x="11892" y="16537"/>
                    </a:cubicBezTo>
                    <a:cubicBezTo>
                      <a:pt x="11892" y="17940"/>
                      <a:pt x="12231" y="19038"/>
                      <a:pt x="12788" y="19038"/>
                    </a:cubicBezTo>
                    <a:cubicBezTo>
                      <a:pt x="13143" y="19038"/>
                      <a:pt x="13462" y="18560"/>
                      <a:pt x="13634" y="17736"/>
                    </a:cubicBezTo>
                    <a:lnTo>
                      <a:pt x="13338" y="17299"/>
                    </a:lnTo>
                    <a:cubicBezTo>
                      <a:pt x="13205" y="17868"/>
                      <a:pt x="13061" y="18224"/>
                      <a:pt x="12792" y="18224"/>
                    </a:cubicBezTo>
                    <a:cubicBezTo>
                      <a:pt x="12457" y="18224"/>
                      <a:pt x="12247" y="17461"/>
                      <a:pt x="12243" y="16648"/>
                    </a:cubicBezTo>
                    <a:lnTo>
                      <a:pt x="13634" y="16648"/>
                    </a:lnTo>
                    <a:lnTo>
                      <a:pt x="13634" y="16506"/>
                    </a:lnTo>
                    <a:cubicBezTo>
                      <a:pt x="13633" y="15094"/>
                      <a:pt x="13361" y="13976"/>
                      <a:pt x="12780" y="13976"/>
                    </a:cubicBezTo>
                    <a:close/>
                    <a:moveTo>
                      <a:pt x="12262" y="15958"/>
                    </a:moveTo>
                    <a:cubicBezTo>
                      <a:pt x="12305" y="15277"/>
                      <a:pt x="12507" y="14767"/>
                      <a:pt x="12780" y="14767"/>
                    </a:cubicBezTo>
                    <a:cubicBezTo>
                      <a:pt x="13061" y="14767"/>
                      <a:pt x="13240" y="15246"/>
                      <a:pt x="13283" y="15958"/>
                    </a:cubicBezTo>
                    <a:lnTo>
                      <a:pt x="12262" y="15958"/>
                    </a:lnTo>
                    <a:close/>
                    <a:moveTo>
                      <a:pt x="15849" y="13976"/>
                    </a:moveTo>
                    <a:cubicBezTo>
                      <a:pt x="15619" y="13976"/>
                      <a:pt x="15401" y="14311"/>
                      <a:pt x="15288" y="14819"/>
                    </a:cubicBezTo>
                    <a:cubicBezTo>
                      <a:pt x="15171" y="14290"/>
                      <a:pt x="15000" y="13976"/>
                      <a:pt x="14762" y="13976"/>
                    </a:cubicBezTo>
                    <a:cubicBezTo>
                      <a:pt x="14564" y="13976"/>
                      <a:pt x="14380" y="14301"/>
                      <a:pt x="14279" y="14717"/>
                    </a:cubicBezTo>
                    <a:lnTo>
                      <a:pt x="14271" y="14717"/>
                    </a:lnTo>
                    <a:lnTo>
                      <a:pt x="14271" y="14117"/>
                    </a:lnTo>
                    <a:lnTo>
                      <a:pt x="13921" y="14117"/>
                    </a:lnTo>
                    <a:lnTo>
                      <a:pt x="13921" y="18876"/>
                    </a:lnTo>
                    <a:lnTo>
                      <a:pt x="14271" y="18876"/>
                    </a:lnTo>
                    <a:lnTo>
                      <a:pt x="14271" y="16537"/>
                    </a:lnTo>
                    <a:cubicBezTo>
                      <a:pt x="14271" y="15796"/>
                      <a:pt x="14303" y="14789"/>
                      <a:pt x="14677" y="14789"/>
                    </a:cubicBezTo>
                    <a:cubicBezTo>
                      <a:pt x="15000" y="14789"/>
                      <a:pt x="15012" y="15735"/>
                      <a:pt x="15012" y="16354"/>
                    </a:cubicBezTo>
                    <a:lnTo>
                      <a:pt x="15012" y="18876"/>
                    </a:lnTo>
                    <a:lnTo>
                      <a:pt x="15363" y="18876"/>
                    </a:lnTo>
                    <a:lnTo>
                      <a:pt x="15363" y="16537"/>
                    </a:lnTo>
                    <a:cubicBezTo>
                      <a:pt x="15363" y="15805"/>
                      <a:pt x="15390" y="14789"/>
                      <a:pt x="15764" y="14789"/>
                    </a:cubicBezTo>
                    <a:cubicBezTo>
                      <a:pt x="16071" y="14789"/>
                      <a:pt x="16103" y="15572"/>
                      <a:pt x="16103" y="16181"/>
                    </a:cubicBezTo>
                    <a:lnTo>
                      <a:pt x="16103" y="18876"/>
                    </a:lnTo>
                    <a:lnTo>
                      <a:pt x="16453" y="18876"/>
                    </a:lnTo>
                    <a:lnTo>
                      <a:pt x="16453" y="16029"/>
                    </a:lnTo>
                    <a:cubicBezTo>
                      <a:pt x="16453" y="14951"/>
                      <a:pt x="16328" y="13976"/>
                      <a:pt x="15849" y="13976"/>
                    </a:cubicBezTo>
                    <a:close/>
                    <a:moveTo>
                      <a:pt x="17667" y="13976"/>
                    </a:moveTo>
                    <a:cubicBezTo>
                      <a:pt x="17079" y="13976"/>
                      <a:pt x="16779" y="15074"/>
                      <a:pt x="16779" y="16537"/>
                    </a:cubicBezTo>
                    <a:cubicBezTo>
                      <a:pt x="16779" y="17940"/>
                      <a:pt x="17118" y="19038"/>
                      <a:pt x="17675" y="19038"/>
                    </a:cubicBezTo>
                    <a:cubicBezTo>
                      <a:pt x="18030" y="19038"/>
                      <a:pt x="18349" y="18560"/>
                      <a:pt x="18520" y="17736"/>
                    </a:cubicBezTo>
                    <a:lnTo>
                      <a:pt x="18225" y="17299"/>
                    </a:lnTo>
                    <a:cubicBezTo>
                      <a:pt x="18092" y="17868"/>
                      <a:pt x="17948" y="18224"/>
                      <a:pt x="17679" y="18224"/>
                    </a:cubicBezTo>
                    <a:cubicBezTo>
                      <a:pt x="17344" y="18224"/>
                      <a:pt x="17134" y="17461"/>
                      <a:pt x="17130" y="16648"/>
                    </a:cubicBezTo>
                    <a:lnTo>
                      <a:pt x="18520" y="16648"/>
                    </a:lnTo>
                    <a:lnTo>
                      <a:pt x="18520" y="16506"/>
                    </a:lnTo>
                    <a:cubicBezTo>
                      <a:pt x="18520" y="15094"/>
                      <a:pt x="18248" y="13976"/>
                      <a:pt x="17667" y="13976"/>
                    </a:cubicBezTo>
                    <a:close/>
                    <a:moveTo>
                      <a:pt x="17149" y="15958"/>
                    </a:moveTo>
                    <a:cubicBezTo>
                      <a:pt x="17192" y="15277"/>
                      <a:pt x="17395" y="14767"/>
                      <a:pt x="17667" y="14767"/>
                    </a:cubicBezTo>
                    <a:cubicBezTo>
                      <a:pt x="17948" y="14767"/>
                      <a:pt x="18127" y="15246"/>
                      <a:pt x="18170" y="15958"/>
                    </a:cubicBezTo>
                    <a:lnTo>
                      <a:pt x="17149" y="15958"/>
                    </a:lnTo>
                    <a:close/>
                    <a:moveTo>
                      <a:pt x="19727" y="13976"/>
                    </a:moveTo>
                    <a:cubicBezTo>
                      <a:pt x="19505" y="13976"/>
                      <a:pt x="19287" y="14250"/>
                      <a:pt x="19178" y="14758"/>
                    </a:cubicBezTo>
                    <a:lnTo>
                      <a:pt x="19170" y="14758"/>
                    </a:lnTo>
                    <a:lnTo>
                      <a:pt x="19170" y="14117"/>
                    </a:lnTo>
                    <a:lnTo>
                      <a:pt x="18819" y="14117"/>
                    </a:lnTo>
                    <a:lnTo>
                      <a:pt x="18819" y="18876"/>
                    </a:lnTo>
                    <a:lnTo>
                      <a:pt x="19170" y="18876"/>
                    </a:lnTo>
                    <a:lnTo>
                      <a:pt x="19170" y="16690"/>
                    </a:lnTo>
                    <a:cubicBezTo>
                      <a:pt x="19170" y="15826"/>
                      <a:pt x="19170" y="14789"/>
                      <a:pt x="19622" y="14789"/>
                    </a:cubicBezTo>
                    <a:cubicBezTo>
                      <a:pt x="19980" y="14789"/>
                      <a:pt x="20023" y="15338"/>
                      <a:pt x="20023" y="16151"/>
                    </a:cubicBezTo>
                    <a:lnTo>
                      <a:pt x="20023" y="18876"/>
                    </a:lnTo>
                    <a:lnTo>
                      <a:pt x="20374" y="18876"/>
                    </a:lnTo>
                    <a:lnTo>
                      <a:pt x="20374" y="16040"/>
                    </a:lnTo>
                    <a:cubicBezTo>
                      <a:pt x="20374" y="14880"/>
                      <a:pt x="20241" y="13976"/>
                      <a:pt x="19727" y="13976"/>
                    </a:cubicBezTo>
                    <a:close/>
                    <a:moveTo>
                      <a:pt x="21257" y="14117"/>
                    </a:moveTo>
                    <a:lnTo>
                      <a:pt x="21257" y="12298"/>
                    </a:lnTo>
                    <a:lnTo>
                      <a:pt x="20907" y="12298"/>
                    </a:lnTo>
                    <a:lnTo>
                      <a:pt x="20907" y="14117"/>
                    </a:lnTo>
                    <a:lnTo>
                      <a:pt x="20716" y="14117"/>
                    </a:lnTo>
                    <a:lnTo>
                      <a:pt x="20716" y="14972"/>
                    </a:lnTo>
                    <a:lnTo>
                      <a:pt x="20907" y="14972"/>
                    </a:lnTo>
                    <a:lnTo>
                      <a:pt x="20907" y="18876"/>
                    </a:lnTo>
                    <a:lnTo>
                      <a:pt x="21257" y="18876"/>
                    </a:lnTo>
                    <a:lnTo>
                      <a:pt x="21257" y="14972"/>
                    </a:lnTo>
                    <a:lnTo>
                      <a:pt x="21600" y="14972"/>
                    </a:lnTo>
                    <a:lnTo>
                      <a:pt x="21600" y="14117"/>
                    </a:lnTo>
                    <a:lnTo>
                      <a:pt x="21257" y="14117"/>
                    </a:lnTo>
                    <a:close/>
                    <a:moveTo>
                      <a:pt x="21257" y="14117"/>
                    </a:move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/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5" name="Right Arrow 24"/>
            <p:cNvSpPr>
              <a:spLocks/>
            </p:cNvSpPr>
            <p:nvPr/>
          </p:nvSpPr>
          <p:spPr bwMode="auto">
            <a:xfrm rot="17721610">
              <a:off x="2397856" y="3905775"/>
              <a:ext cx="585873" cy="609600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tx1"/>
                  </a:solidFill>
                  <a:latin typeface="Calibri" pitchFamily="34" charset="0"/>
                </a:rPr>
                <a:t>ETL</a:t>
              </a:r>
              <a:endParaRPr lang="en-US" sz="1400" b="1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27" name="Right Arrow 26"/>
            <p:cNvSpPr>
              <a:spLocks/>
            </p:cNvSpPr>
            <p:nvPr/>
          </p:nvSpPr>
          <p:spPr bwMode="auto">
            <a:xfrm>
              <a:off x="7206635" y="1508463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5" name="Right Arrow 34"/>
            <p:cNvSpPr>
              <a:spLocks/>
            </p:cNvSpPr>
            <p:nvPr/>
          </p:nvSpPr>
          <p:spPr bwMode="auto">
            <a:xfrm>
              <a:off x="7198403" y="920362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6" name="Right Arrow 35"/>
            <p:cNvSpPr>
              <a:spLocks/>
            </p:cNvSpPr>
            <p:nvPr/>
          </p:nvSpPr>
          <p:spPr bwMode="auto">
            <a:xfrm>
              <a:off x="7176539" y="2097233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7" name="Right Arrow 36"/>
            <p:cNvSpPr>
              <a:spLocks/>
            </p:cNvSpPr>
            <p:nvPr/>
          </p:nvSpPr>
          <p:spPr bwMode="auto">
            <a:xfrm>
              <a:off x="7237788" y="2776885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8" name="Right Arrow 37"/>
            <p:cNvSpPr>
              <a:spLocks/>
            </p:cNvSpPr>
            <p:nvPr/>
          </p:nvSpPr>
          <p:spPr bwMode="auto">
            <a:xfrm rot="1980000">
              <a:off x="388620" y="1313926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39" name="Right Arrow 38"/>
            <p:cNvSpPr>
              <a:spLocks/>
            </p:cNvSpPr>
            <p:nvPr/>
          </p:nvSpPr>
          <p:spPr bwMode="auto">
            <a:xfrm rot="19620000">
              <a:off x="301375" y="3893285"/>
              <a:ext cx="137160" cy="223256"/>
            </a:xfrm>
            <a:prstGeom prst="rightArrow">
              <a:avLst/>
            </a:prstGeom>
            <a:solidFill>
              <a:srgbClr val="254EA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latin typeface="Calibri" pitchFamily="34" charset="0"/>
              </a:endParaRPr>
            </a:p>
          </p:txBody>
        </p:sp>
        <p:sp>
          <p:nvSpPr>
            <p:cNvPr id="41" name="Right Arrow 40"/>
            <p:cNvSpPr>
              <a:spLocks/>
            </p:cNvSpPr>
            <p:nvPr/>
          </p:nvSpPr>
          <p:spPr bwMode="auto">
            <a:xfrm rot="16200000">
              <a:off x="3109695" y="1625140"/>
              <a:ext cx="513003" cy="375772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b="1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42" name="Rectangle 41"/>
            <p:cNvSpPr>
              <a:spLocks noChangeAspect="1"/>
            </p:cNvSpPr>
            <p:nvPr/>
          </p:nvSpPr>
          <p:spPr>
            <a:xfrm>
              <a:off x="3072554" y="4605463"/>
              <a:ext cx="731099" cy="1018881"/>
            </a:xfrm>
            <a:prstGeom prst="rect">
              <a:avLst/>
            </a:prstGeom>
            <a:solidFill>
              <a:srgbClr val="254EA2"/>
            </a:soli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II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kern="0" noProof="0" dirty="0" smtClean="0">
                  <a:solidFill>
                    <a:schemeClr val="bg1"/>
                  </a:solidFill>
                  <a:latin typeface="Arial"/>
                </a:rPr>
                <a:t>Data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</a:endParaRPr>
            </a:p>
          </p:txBody>
        </p:sp>
      </p:grpSp>
      <p:sp>
        <p:nvSpPr>
          <p:cNvPr id="55" name="Rectangle 54"/>
          <p:cNvSpPr>
            <a:spLocks noChangeAspect="1"/>
          </p:cNvSpPr>
          <p:nvPr/>
        </p:nvSpPr>
        <p:spPr>
          <a:xfrm>
            <a:off x="4665165" y="1954165"/>
            <a:ext cx="1104291" cy="1646677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20W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</a:rPr>
              <a:t>ODS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6-Point Star 2"/>
          <p:cNvSpPr/>
          <p:nvPr/>
        </p:nvSpPr>
        <p:spPr>
          <a:xfrm>
            <a:off x="6354023" y="1000060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6-Point Star 55"/>
          <p:cNvSpPr/>
          <p:nvPr/>
        </p:nvSpPr>
        <p:spPr>
          <a:xfrm>
            <a:off x="6354022" y="1621892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6-Point Star 56"/>
          <p:cNvSpPr/>
          <p:nvPr/>
        </p:nvSpPr>
        <p:spPr>
          <a:xfrm>
            <a:off x="6388327" y="2228628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6-Point Star 57"/>
          <p:cNvSpPr/>
          <p:nvPr/>
        </p:nvSpPr>
        <p:spPr>
          <a:xfrm>
            <a:off x="6397380" y="2858293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6-Point Star 58"/>
          <p:cNvSpPr/>
          <p:nvPr/>
        </p:nvSpPr>
        <p:spPr>
          <a:xfrm>
            <a:off x="6412066" y="3497798"/>
            <a:ext cx="543207" cy="598903"/>
          </a:xfrm>
          <a:prstGeom prst="star6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Cube 59"/>
          <p:cNvSpPr/>
          <p:nvPr/>
        </p:nvSpPr>
        <p:spPr>
          <a:xfrm>
            <a:off x="7549650" y="1077665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Cube 60"/>
          <p:cNvSpPr/>
          <p:nvPr/>
        </p:nvSpPr>
        <p:spPr>
          <a:xfrm>
            <a:off x="7549651" y="1688809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Cube 61"/>
          <p:cNvSpPr/>
          <p:nvPr/>
        </p:nvSpPr>
        <p:spPr>
          <a:xfrm>
            <a:off x="7558704" y="2309301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Cube 62"/>
          <p:cNvSpPr/>
          <p:nvPr/>
        </p:nvSpPr>
        <p:spPr>
          <a:xfrm>
            <a:off x="7585678" y="2941947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Cube 63"/>
          <p:cNvSpPr/>
          <p:nvPr/>
        </p:nvSpPr>
        <p:spPr>
          <a:xfrm>
            <a:off x="7603784" y="3596735"/>
            <a:ext cx="325925" cy="401027"/>
          </a:xfrm>
          <a:prstGeom prst="cube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6-Point Star 64"/>
          <p:cNvSpPr/>
          <p:nvPr/>
        </p:nvSpPr>
        <p:spPr>
          <a:xfrm>
            <a:off x="6412066" y="4209482"/>
            <a:ext cx="543207" cy="598903"/>
          </a:xfrm>
          <a:prstGeom prst="star6">
            <a:avLst/>
          </a:prstGeom>
          <a:pattFill prst="lgCheck">
            <a:fgClr>
              <a:srgbClr val="FFFF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Cube 66"/>
          <p:cNvSpPr/>
          <p:nvPr/>
        </p:nvSpPr>
        <p:spPr>
          <a:xfrm>
            <a:off x="7603783" y="4261342"/>
            <a:ext cx="325925" cy="401027"/>
          </a:xfrm>
          <a:prstGeom prst="cube">
            <a:avLst/>
          </a:prstGeom>
          <a:pattFill prst="smCheck">
            <a:fgClr>
              <a:schemeClr val="accent4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ight Arrow 67"/>
          <p:cNvSpPr>
            <a:spLocks/>
          </p:cNvSpPr>
          <p:nvPr/>
        </p:nvSpPr>
        <p:spPr bwMode="auto">
          <a:xfrm>
            <a:off x="7237788" y="4350227"/>
            <a:ext cx="137160" cy="223256"/>
          </a:xfrm>
          <a:prstGeom prst="rightArrow">
            <a:avLst/>
          </a:prstGeom>
          <a:solidFill>
            <a:srgbClr val="254E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Calibri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950782" y="4874694"/>
            <a:ext cx="26304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chievement Characteristic *</a:t>
            </a:r>
          </a:p>
          <a:p>
            <a:r>
              <a:rPr lang="en-US" sz="1600" dirty="0" smtClean="0"/>
              <a:t>Enrollment Characteristic</a:t>
            </a:r>
          </a:p>
          <a:p>
            <a:r>
              <a:rPr lang="en-US" sz="1600" dirty="0" smtClean="0"/>
              <a:t>Wage Characteristic</a:t>
            </a:r>
          </a:p>
          <a:p>
            <a:r>
              <a:rPr lang="en-US" sz="1600" dirty="0" smtClean="0"/>
              <a:t>Person Characteristic</a:t>
            </a:r>
          </a:p>
          <a:p>
            <a:r>
              <a:rPr lang="en-US" sz="1600" dirty="0" smtClean="0"/>
              <a:t>Organization Characteristic</a:t>
            </a:r>
            <a:endParaRPr lang="en-US" sz="1600" dirty="0"/>
          </a:p>
        </p:txBody>
      </p:sp>
      <p:sp>
        <p:nvSpPr>
          <p:cNvPr id="49" name="Rectangle 48"/>
          <p:cNvSpPr>
            <a:spLocks noChangeAspect="1"/>
          </p:cNvSpPr>
          <p:nvPr/>
        </p:nvSpPr>
        <p:spPr>
          <a:xfrm>
            <a:off x="366607" y="4851945"/>
            <a:ext cx="2175590" cy="1193212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xternal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/>
              </a:rPr>
              <a:t>Data Reques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0" name="Rectangle 49"/>
          <p:cNvSpPr>
            <a:spLocks noChangeAspect="1"/>
          </p:cNvSpPr>
          <p:nvPr/>
        </p:nvSpPr>
        <p:spPr>
          <a:xfrm>
            <a:off x="2231098" y="1013527"/>
            <a:ext cx="2338072" cy="668710"/>
          </a:xfrm>
          <a:prstGeom prst="rect">
            <a:avLst/>
          </a:prstGeom>
          <a:solidFill>
            <a:schemeClr val="accent2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D Crosswalk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1" name="Right Arrow 50"/>
          <p:cNvSpPr>
            <a:spLocks/>
          </p:cNvSpPr>
          <p:nvPr/>
        </p:nvSpPr>
        <p:spPr bwMode="auto">
          <a:xfrm rot="7705852">
            <a:off x="1503071" y="1682133"/>
            <a:ext cx="513003" cy="375772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52" name="Right Arrow 51"/>
          <p:cNvSpPr>
            <a:spLocks/>
          </p:cNvSpPr>
          <p:nvPr/>
        </p:nvSpPr>
        <p:spPr bwMode="auto">
          <a:xfrm rot="2289180">
            <a:off x="4867042" y="1548137"/>
            <a:ext cx="513003" cy="375772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53" name="Right Arrow 52"/>
          <p:cNvSpPr>
            <a:spLocks/>
          </p:cNvSpPr>
          <p:nvPr/>
        </p:nvSpPr>
        <p:spPr bwMode="auto">
          <a:xfrm rot="5815794">
            <a:off x="1032498" y="2932495"/>
            <a:ext cx="2921898" cy="375772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chemeClr val="tx1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330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we’re h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eed the Beast…</a:t>
            </a:r>
          </a:p>
          <a:p>
            <a:pPr lvl="1"/>
            <a:r>
              <a:rPr lang="en-US" dirty="0" smtClean="0"/>
              <a:t>Current data from all core sources</a:t>
            </a:r>
          </a:p>
          <a:p>
            <a:pPr lvl="2"/>
            <a:r>
              <a:rPr lang="en-US" dirty="0" smtClean="0"/>
              <a:t>Focus on K12 and DEL</a:t>
            </a:r>
          </a:p>
          <a:p>
            <a:pPr lvl="2"/>
            <a:r>
              <a:rPr lang="en-US" dirty="0" smtClean="0"/>
              <a:t>Links to social services and criminal justice</a:t>
            </a:r>
          </a:p>
          <a:p>
            <a:r>
              <a:rPr lang="en-US" dirty="0" smtClean="0"/>
              <a:t>Empower the researcher teams</a:t>
            </a:r>
          </a:p>
          <a:p>
            <a:pPr lvl="1"/>
            <a:r>
              <a:rPr lang="en-US" dirty="0" smtClean="0"/>
              <a:t>Simplify data use and access</a:t>
            </a:r>
          </a:p>
          <a:p>
            <a:pPr lvl="1"/>
            <a:r>
              <a:rPr lang="en-US" dirty="0" smtClean="0"/>
              <a:t>Expand Profiling and Modeling capabilities</a:t>
            </a:r>
          </a:p>
          <a:p>
            <a:pPr lvl="1"/>
            <a:r>
              <a:rPr lang="en-US" dirty="0" smtClean="0"/>
              <a:t>Create an efficient linkage process for non-ODS data</a:t>
            </a:r>
          </a:p>
          <a:p>
            <a:r>
              <a:rPr lang="en-US" dirty="0" smtClean="0"/>
              <a:t>Expand external users of information</a:t>
            </a:r>
          </a:p>
          <a:p>
            <a:pPr lvl="1"/>
            <a:r>
              <a:rPr lang="en-US" dirty="0" smtClean="0"/>
              <a:t>More dynamic applications</a:t>
            </a:r>
          </a:p>
          <a:p>
            <a:pPr lvl="1"/>
            <a:r>
              <a:rPr lang="en-US" dirty="0" smtClean="0"/>
              <a:t>External “coaching” of use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32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06948"/>
            <a:ext cx="7772400" cy="1470025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142959"/>
            <a:ext cx="7772400" cy="2073320"/>
          </a:xfrm>
        </p:spPr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43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RDC_PPT_template_062414">
  <a:themeElements>
    <a:clrScheme name="ERDC">
      <a:dk1>
        <a:sysClr val="windowText" lastClr="000000"/>
      </a:dk1>
      <a:lt1>
        <a:sysClr val="window" lastClr="FFFFFF"/>
      </a:lt1>
      <a:dk2>
        <a:srgbClr val="215EAC"/>
      </a:dk2>
      <a:lt2>
        <a:srgbClr val="D3D3D3"/>
      </a:lt2>
      <a:accent1>
        <a:srgbClr val="29BBAE"/>
      </a:accent1>
      <a:accent2>
        <a:srgbClr val="D86612"/>
      </a:accent2>
      <a:accent3>
        <a:srgbClr val="0C85B7"/>
      </a:accent3>
      <a:accent4>
        <a:srgbClr val="00AA5A"/>
      </a:accent4>
      <a:accent5>
        <a:srgbClr val="134686"/>
      </a:accent5>
      <a:accent6>
        <a:srgbClr val="E13326"/>
      </a:accent6>
      <a:hlink>
        <a:srgbClr val="123FA8"/>
      </a:hlink>
      <a:folHlink>
        <a:srgbClr val="3824A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RDC_PPT_template_062414</Template>
  <TotalTime>4817</TotalTime>
  <Words>317</Words>
  <Application>Microsoft Office PowerPoint</Application>
  <PresentationFormat>On-screen Show (4:3)</PresentationFormat>
  <Paragraphs>110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Arial</vt:lpstr>
      <vt:lpstr>Calibri</vt:lpstr>
      <vt:lpstr>Corbel</vt:lpstr>
      <vt:lpstr>ERDC_PPT_template_062414</vt:lpstr>
      <vt:lpstr>Visio</vt:lpstr>
      <vt:lpstr>P-20W Statewide Longitudinal Information System:  Looking toward the Future…</vt:lpstr>
      <vt:lpstr>ERDC Mission</vt:lpstr>
      <vt:lpstr>PowerPoint Presentation</vt:lpstr>
      <vt:lpstr>What we do..</vt:lpstr>
      <vt:lpstr>P-20w Data Environment</vt:lpstr>
      <vt:lpstr>Linking External Data</vt:lpstr>
      <vt:lpstr>P-20W External Data Linking</vt:lpstr>
      <vt:lpstr>Where we’re heading</vt:lpstr>
      <vt:lpstr>Questions?</vt:lpstr>
    </vt:vector>
  </TitlesOfParts>
  <Company>Office of Financial Managemen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ard, Melissa (OFM)</dc:creator>
  <cp:lastModifiedBy>Norris, Tim (OFM)</cp:lastModifiedBy>
  <cp:revision>59</cp:revision>
  <cp:lastPrinted>2015-12-11T15:48:10Z</cp:lastPrinted>
  <dcterms:created xsi:type="dcterms:W3CDTF">2014-06-27T19:14:29Z</dcterms:created>
  <dcterms:modified xsi:type="dcterms:W3CDTF">2015-12-11T15:53:02Z</dcterms:modified>
</cp:coreProperties>
</file>